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9" r:id="rId2"/>
    <p:sldId id="264" r:id="rId3"/>
    <p:sldId id="265" r:id="rId4"/>
    <p:sldId id="266" r:id="rId5"/>
    <p:sldId id="282" r:id="rId6"/>
    <p:sldId id="270" r:id="rId7"/>
    <p:sldId id="267" r:id="rId8"/>
    <p:sldId id="275" r:id="rId9"/>
    <p:sldId id="285" r:id="rId10"/>
    <p:sldId id="286" r:id="rId11"/>
    <p:sldId id="287" r:id="rId12"/>
    <p:sldId id="288" r:id="rId13"/>
    <p:sldId id="289" r:id="rId14"/>
    <p:sldId id="273" r:id="rId15"/>
    <p:sldId id="274" r:id="rId16"/>
    <p:sldId id="276" r:id="rId17"/>
    <p:sldId id="290" r:id="rId18"/>
    <p:sldId id="292" r:id="rId19"/>
    <p:sldId id="284" r:id="rId20"/>
    <p:sldId id="279" r:id="rId21"/>
  </p:sldIdLst>
  <p:sldSz cx="12192000" cy="6858000"/>
  <p:notesSz cx="6858000" cy="9144000"/>
  <p:custShowLst>
    <p:custShow name="自定义放映 1" id="0">
      <p:sldLst>
        <p:sld r:id="rId2"/>
        <p:sld r:id="rId3"/>
        <p:sld r:id="rId4"/>
        <p:sld r:id="rId5"/>
        <p:sld r:id="rId6"/>
        <p:sld r:id="rId7"/>
        <p:sld r:id="rId8"/>
        <p:sld r:id="rId9"/>
        <p:sld r:id="rId10"/>
        <p:sld r:id="rId11"/>
        <p:sld r:id="rId12"/>
        <p:sld r:id="rId13"/>
        <p:sld r:id="rId14"/>
        <p:sld r:id="rId15"/>
        <p:sld r:id="rId16"/>
        <p:sld r:id="rId17"/>
        <p:sld r:id="rId18"/>
        <p:sld r:id="rId19"/>
        <p:sld r:id="rId20"/>
        <p:sld r:id="rId21"/>
        <p:sld r:id="rId2"/>
      </p:sldLst>
    </p:custShow>
  </p:custShow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5B9BD5"/>
    <a:srgbClr val="40937D"/>
    <a:srgbClr val="002060"/>
    <a:srgbClr val="E2E3E5"/>
    <a:srgbClr val="E7E8EB"/>
    <a:srgbClr val="D4D5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27" autoAdjust="0"/>
    <p:restoredTop sz="94674"/>
  </p:normalViewPr>
  <p:slideViewPr>
    <p:cSldViewPr snapToGrid="0">
      <p:cViewPr varScale="1">
        <p:scale>
          <a:sx n="124" d="100"/>
          <a:sy n="124" d="100"/>
        </p:scale>
        <p:origin x="32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24352;&#30410;&#36798;\Documents\03_Project%20Experience\01_&#27605;&#19994;&#35774;&#35745;\&#24377;&#20024;&#23556;&#20987;&#36317;&#31163;&#19982;&#20208;&#35282;&#30340;&#20851;&#31995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Sheet1!$A$7</c:f>
              <c:strCache>
                <c:ptCount val="1"/>
                <c:pt idx="0">
                  <c:v>Pwm/int</c:v>
                </c:pt>
              </c:strCache>
            </c:strRef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rgbClr val="002060"/>
                </a:solidFill>
                <a:prstDash val="sysDash"/>
              </a:ln>
              <a:effectLst/>
            </c:spPr>
            <c:trendlineType val="linear"/>
            <c:forward val="5.000000000000001E-2"/>
            <c:backward val="5.000000000000001E-2"/>
            <c:dispRSqr val="0"/>
            <c:dispEq val="1"/>
            <c:trendlineLbl>
              <c:layout>
                <c:manualLayout>
                  <c:x val="5.5239475991631148E-2"/>
                  <c:y val="-0.19823971125061385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1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defRPr>
                  </a:pPr>
                  <a:endParaRPr lang="zh-CN"/>
                </a:p>
              </c:txPr>
            </c:trendlineLbl>
          </c:trendline>
          <c:xVal>
            <c:numRef>
              <c:f>Sheet1!$B$6:$V$6</c:f>
              <c:numCache>
                <c:formatCode>0.00_ </c:formatCode>
                <c:ptCount val="21"/>
                <c:pt idx="0">
                  <c:v>2</c:v>
                </c:pt>
                <c:pt idx="1">
                  <c:v>2.0499999999999998</c:v>
                </c:pt>
                <c:pt idx="2">
                  <c:v>2.1</c:v>
                </c:pt>
                <c:pt idx="3">
                  <c:v>2.15</c:v>
                </c:pt>
                <c:pt idx="4">
                  <c:v>2.2000000000000002</c:v>
                </c:pt>
                <c:pt idx="5">
                  <c:v>2.25</c:v>
                </c:pt>
                <c:pt idx="6">
                  <c:v>2.2999999999999998</c:v>
                </c:pt>
                <c:pt idx="7">
                  <c:v>2.35</c:v>
                </c:pt>
                <c:pt idx="8">
                  <c:v>2.4</c:v>
                </c:pt>
                <c:pt idx="9">
                  <c:v>2.4500000000000002</c:v>
                </c:pt>
                <c:pt idx="10">
                  <c:v>2.5</c:v>
                </c:pt>
                <c:pt idx="11">
                  <c:v>2.5499999999999998</c:v>
                </c:pt>
                <c:pt idx="12">
                  <c:v>2.6</c:v>
                </c:pt>
                <c:pt idx="13">
                  <c:v>2.65</c:v>
                </c:pt>
                <c:pt idx="14">
                  <c:v>2.7</c:v>
                </c:pt>
                <c:pt idx="15">
                  <c:v>2.75</c:v>
                </c:pt>
                <c:pt idx="16">
                  <c:v>2.8</c:v>
                </c:pt>
                <c:pt idx="17">
                  <c:v>2.85</c:v>
                </c:pt>
                <c:pt idx="18">
                  <c:v>2.9</c:v>
                </c:pt>
                <c:pt idx="19">
                  <c:v>2.95</c:v>
                </c:pt>
                <c:pt idx="20">
                  <c:v>3</c:v>
                </c:pt>
              </c:numCache>
            </c:numRef>
          </c:xVal>
          <c:yVal>
            <c:numRef>
              <c:f>Sheet1!$B$7:$V$7</c:f>
              <c:numCache>
                <c:formatCode>General</c:formatCode>
                <c:ptCount val="21"/>
                <c:pt idx="0">
                  <c:v>1480</c:v>
                </c:pt>
                <c:pt idx="1">
                  <c:v>1480</c:v>
                </c:pt>
                <c:pt idx="2">
                  <c:v>1450</c:v>
                </c:pt>
                <c:pt idx="3">
                  <c:v>1448</c:v>
                </c:pt>
                <c:pt idx="4">
                  <c:v>1440</c:v>
                </c:pt>
                <c:pt idx="5">
                  <c:v>1425</c:v>
                </c:pt>
                <c:pt idx="6">
                  <c:v>1420</c:v>
                </c:pt>
                <c:pt idx="7">
                  <c:v>1400</c:v>
                </c:pt>
                <c:pt idx="8">
                  <c:v>1390</c:v>
                </c:pt>
                <c:pt idx="9">
                  <c:v>1380</c:v>
                </c:pt>
                <c:pt idx="10">
                  <c:v>1365</c:v>
                </c:pt>
                <c:pt idx="11">
                  <c:v>1360</c:v>
                </c:pt>
                <c:pt idx="12">
                  <c:v>1350</c:v>
                </c:pt>
                <c:pt idx="13">
                  <c:v>1340</c:v>
                </c:pt>
                <c:pt idx="14">
                  <c:v>1300</c:v>
                </c:pt>
                <c:pt idx="15">
                  <c:v>1260</c:v>
                </c:pt>
                <c:pt idx="16">
                  <c:v>1250</c:v>
                </c:pt>
                <c:pt idx="17">
                  <c:v>1230</c:v>
                </c:pt>
                <c:pt idx="18">
                  <c:v>1180</c:v>
                </c:pt>
                <c:pt idx="19">
                  <c:v>1170</c:v>
                </c:pt>
                <c:pt idx="20">
                  <c:v>11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1C0F-2D4F-9B5A-3D79BE756FE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112470816"/>
        <c:axId val="-2112466464"/>
      </c:scatterChart>
      <c:scatterChart>
        <c:scatterStyle val="lineMarker"/>
        <c:varyColors val="0"/>
        <c:ser>
          <c:idx val="1"/>
          <c:order val="1"/>
          <c:tx>
            <c:strRef>
              <c:f>Sheet1!$A$8</c:f>
              <c:strCache>
                <c:ptCount val="1"/>
                <c:pt idx="0">
                  <c:v>仰角α</c:v>
                </c:pt>
              </c:strCache>
            </c:strRef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B$6:$V$6</c:f>
              <c:numCache>
                <c:formatCode>0.00_ </c:formatCode>
                <c:ptCount val="21"/>
                <c:pt idx="0">
                  <c:v>2</c:v>
                </c:pt>
                <c:pt idx="1">
                  <c:v>2.0499999999999998</c:v>
                </c:pt>
                <c:pt idx="2">
                  <c:v>2.1</c:v>
                </c:pt>
                <c:pt idx="3">
                  <c:v>2.15</c:v>
                </c:pt>
                <c:pt idx="4">
                  <c:v>2.2000000000000002</c:v>
                </c:pt>
                <c:pt idx="5">
                  <c:v>2.25</c:v>
                </c:pt>
                <c:pt idx="6">
                  <c:v>2.2999999999999998</c:v>
                </c:pt>
                <c:pt idx="7">
                  <c:v>2.35</c:v>
                </c:pt>
                <c:pt idx="8">
                  <c:v>2.4</c:v>
                </c:pt>
                <c:pt idx="9">
                  <c:v>2.4500000000000002</c:v>
                </c:pt>
                <c:pt idx="10">
                  <c:v>2.5</c:v>
                </c:pt>
                <c:pt idx="11">
                  <c:v>2.5499999999999998</c:v>
                </c:pt>
                <c:pt idx="12">
                  <c:v>2.6</c:v>
                </c:pt>
                <c:pt idx="13">
                  <c:v>2.65</c:v>
                </c:pt>
                <c:pt idx="14">
                  <c:v>2.7</c:v>
                </c:pt>
                <c:pt idx="15">
                  <c:v>2.75</c:v>
                </c:pt>
                <c:pt idx="16">
                  <c:v>2.8</c:v>
                </c:pt>
                <c:pt idx="17">
                  <c:v>2.85</c:v>
                </c:pt>
                <c:pt idx="18">
                  <c:v>2.9</c:v>
                </c:pt>
                <c:pt idx="19">
                  <c:v>2.95</c:v>
                </c:pt>
                <c:pt idx="20">
                  <c:v>3</c:v>
                </c:pt>
              </c:numCache>
            </c:numRef>
          </c:xVal>
          <c:yVal>
            <c:numRef>
              <c:f>Sheet1!$B$8:$V$8</c:f>
              <c:numCache>
                <c:formatCode>0.0000_ </c:formatCode>
                <c:ptCount val="21"/>
                <c:pt idx="0">
                  <c:v>23.286805999999999</c:v>
                </c:pt>
                <c:pt idx="1">
                  <c:v>23.904748000000001</c:v>
                </c:pt>
                <c:pt idx="2">
                  <c:v>24.525658</c:v>
                </c:pt>
                <c:pt idx="3">
                  <c:v>25.149653000000001</c:v>
                </c:pt>
                <c:pt idx="4">
                  <c:v>25.776855999999999</c:v>
                </c:pt>
                <c:pt idx="5">
                  <c:v>26.407392000000002</c:v>
                </c:pt>
                <c:pt idx="6">
                  <c:v>27.041394</c:v>
                </c:pt>
                <c:pt idx="7">
                  <c:v>27.678996000000001</c:v>
                </c:pt>
                <c:pt idx="8">
                  <c:v>28.320343000000001</c:v>
                </c:pt>
                <c:pt idx="9">
                  <c:v>28.965582000000001</c:v>
                </c:pt>
                <c:pt idx="10">
                  <c:v>29.614868999999999</c:v>
                </c:pt>
                <c:pt idx="11">
                  <c:v>30.268364999999999</c:v>
                </c:pt>
                <c:pt idx="12">
                  <c:v>30.926241000000001</c:v>
                </c:pt>
                <c:pt idx="13">
                  <c:v>31.588674999999999</c:v>
                </c:pt>
                <c:pt idx="14">
                  <c:v>32.255851999999997</c:v>
                </c:pt>
                <c:pt idx="15">
                  <c:v>32.927968999999997</c:v>
                </c:pt>
                <c:pt idx="16">
                  <c:v>33.605231000000003</c:v>
                </c:pt>
                <c:pt idx="17">
                  <c:v>34.287855999999998</c:v>
                </c:pt>
                <c:pt idx="18">
                  <c:v>34.976072000000002</c:v>
                </c:pt>
                <c:pt idx="19">
                  <c:v>35.670121000000002</c:v>
                </c:pt>
                <c:pt idx="20">
                  <c:v>36.37025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1C0F-2D4F-9B5A-3D79BE756FE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112469728"/>
        <c:axId val="-2112463200"/>
      </c:scatterChart>
      <c:valAx>
        <c:axId val="-2112470816"/>
        <c:scaling>
          <c:orientation val="minMax"/>
          <c:max val="3.1"/>
          <c:min val="1.9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 alt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射程</a:t>
                </a: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m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0.00_ 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-2112466464"/>
        <c:crosses val="autoZero"/>
        <c:crossBetween val="midCat"/>
        <c:majorUnit val="0.1"/>
      </c:valAx>
      <c:valAx>
        <c:axId val="-2112466464"/>
        <c:scaling>
          <c:orientation val="minMax"/>
          <c:min val="11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WM</a:t>
                </a:r>
                <a:r>
                  <a:rPr lang="zh-CN" alt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参数设定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-2112470816"/>
        <c:crosses val="autoZero"/>
        <c:crossBetween val="midCat"/>
      </c:valAx>
      <c:valAx>
        <c:axId val="-2112463200"/>
        <c:scaling>
          <c:orientation val="minMax"/>
          <c:min val="22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 alt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仰角</a:t>
                </a: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/°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0.0000_ 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-2112469728"/>
        <c:crosses val="max"/>
        <c:crossBetween val="midCat"/>
      </c:valAx>
      <c:valAx>
        <c:axId val="-2112469728"/>
        <c:scaling>
          <c:orientation val="minMax"/>
        </c:scaling>
        <c:delete val="1"/>
        <c:axPos val="b"/>
        <c:numFmt formatCode="0.00_ " sourceLinked="1"/>
        <c:majorTickMark val="out"/>
        <c:minorTickMark val="none"/>
        <c:tickLblPos val="nextTo"/>
        <c:crossAx val="-211246320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>
        <c:manualLayout>
          <c:xMode val="edge"/>
          <c:yMode val="edge"/>
          <c:x val="0.27849777322487396"/>
          <c:y val="0.90783798288971362"/>
          <c:w val="0.38126227330734713"/>
          <c:h val="6.126802213056057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F2311-A400-41CB-8BBC-51059F87CF09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292085-7705-48BA-8C51-CEE6831F00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9639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292085-7705-48BA-8C51-CEE6831F00A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0932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设计因涵盖电磁学、电子测量、智能系统、图像处理、控制算法等诸多技术，需要考虑机械结构的稳定性、各传感器和控制器的选择、电子电路设计及控制算法的软件实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292085-7705-48BA-8C51-CEE6831F00A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8762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292085-7705-48BA-8C51-CEE6831F00A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28978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2AF132-2488-4EB2-B294-E266ED87AD9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7561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请老师同学，批评指正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292085-7705-48BA-8C51-CEE6831F00A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450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010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04248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9891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>
            <a:fillRect/>
          </a:stretch>
        </p:blipFill>
        <p:spPr>
          <a:xfrm flipH="1">
            <a:off x="0" y="-12700"/>
            <a:ext cx="418944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29300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>
            <a:fillRect/>
          </a:stretch>
        </p:blipFill>
        <p:spPr>
          <a:xfrm>
            <a:off x="8015258" y="-12700"/>
            <a:ext cx="418944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8825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133692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61489" t="25058" r="12143" b="25081"/>
          <a:stretch>
            <a:fillRect/>
          </a:stretch>
        </p:blipFill>
        <p:spPr>
          <a:xfrm>
            <a:off x="3882314" y="1181451"/>
            <a:ext cx="4495104" cy="44951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85152262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22049" r="54675" b="21936"/>
          <a:stretch>
            <a:fillRect/>
          </a:stretch>
        </p:blipFill>
        <p:spPr>
          <a:xfrm>
            <a:off x="952455" y="-12701"/>
            <a:ext cx="1049298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93075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>
            <a:fillRect/>
          </a:stretch>
        </p:blipFill>
        <p:spPr>
          <a:xfrm>
            <a:off x="7739212" y="0"/>
            <a:ext cx="4452788" cy="6862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1060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52457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30540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6305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0718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84916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26701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23244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4527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94ADE4-5625-48C6-B131-2E47D699E345}" type="datetimeFigureOut">
              <a:rPr lang="zh-CN" altLang="en-US" smtClean="0"/>
              <a:t>2022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E48A3F-CAE6-409E-BD94-7AA8F06B32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5434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6.png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Relationship Id="rId5" Type="http://schemas.openxmlformats.org/officeDocument/2006/relationships/chart" Target="../charts/chart1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18.emf"/><Relationship Id="rId7" Type="http://schemas.openxmlformats.org/officeDocument/2006/relationships/image" Target="../media/image26.png"/><Relationship Id="rId12" Type="http://schemas.openxmlformats.org/officeDocument/2006/relationships/image" Target="../media/image19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12.xml"/><Relationship Id="rId11" Type="http://schemas.openxmlformats.org/officeDocument/2006/relationships/image" Target="../media/image28.png"/><Relationship Id="rId10" Type="http://schemas.openxmlformats.org/officeDocument/2006/relationships/image" Target="../media/image25.png"/><Relationship Id="rId9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5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4"/>
          <p:cNvSpPr/>
          <p:nvPr/>
        </p:nvSpPr>
        <p:spPr bwMode="auto">
          <a:xfrm>
            <a:off x="2524126" y="3679826"/>
            <a:ext cx="7154863" cy="3263900"/>
          </a:xfrm>
          <a:custGeom>
            <a:avLst/>
            <a:gdLst>
              <a:gd name="T0" fmla="*/ 3575956 w 7155602"/>
              <a:gd name="T1" fmla="*/ 0 h 3263874"/>
              <a:gd name="T2" fmla="*/ 7150044 w 7155602"/>
              <a:gd name="T3" fmla="*/ 3227110 h 3263874"/>
              <a:gd name="T4" fmla="*/ 7151907 w 7155602"/>
              <a:gd name="T5" fmla="*/ 3264004 h 3263874"/>
              <a:gd name="T6" fmla="*/ 0 w 7155602"/>
              <a:gd name="T7" fmla="*/ 3264004 h 3263874"/>
              <a:gd name="T8" fmla="*/ 1863 w 7155602"/>
              <a:gd name="T9" fmla="*/ 3227110 h 3263874"/>
              <a:gd name="T10" fmla="*/ 3575956 w 7155602"/>
              <a:gd name="T11" fmla="*/ 0 h 326387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155602" h="3263874">
                <a:moveTo>
                  <a:pt x="3577801" y="0"/>
                </a:moveTo>
                <a:cubicBezTo>
                  <a:pt x="5438912" y="0"/>
                  <a:pt x="6969665" y="1414434"/>
                  <a:pt x="7153739" y="3226980"/>
                </a:cubicBezTo>
                <a:lnTo>
                  <a:pt x="7155602" y="3263874"/>
                </a:lnTo>
                <a:lnTo>
                  <a:pt x="0" y="3263874"/>
                </a:lnTo>
                <a:lnTo>
                  <a:pt x="1863" y="3226980"/>
                </a:lnTo>
                <a:cubicBezTo>
                  <a:pt x="185937" y="1414434"/>
                  <a:pt x="1716690" y="0"/>
                  <a:pt x="3577801" y="0"/>
                </a:cubicBezTo>
                <a:close/>
              </a:path>
            </a:pathLst>
          </a:custGeom>
          <a:noFill/>
          <a:ln w="12700" cap="flat" cmpd="sng">
            <a:solidFill>
              <a:srgbClr val="BFBFB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pic>
        <p:nvPicPr>
          <p:cNvPr id="5" name="图片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5275" y="4054476"/>
            <a:ext cx="6534151" cy="280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21"/>
          <p:cNvGrpSpPr/>
          <p:nvPr/>
        </p:nvGrpSpPr>
        <p:grpSpPr bwMode="auto">
          <a:xfrm>
            <a:off x="8543925" y="4540250"/>
            <a:ext cx="566739" cy="604839"/>
            <a:chOff x="0" y="0"/>
            <a:chExt cx="1579866" cy="1685211"/>
          </a:xfrm>
        </p:grpSpPr>
        <p:grpSp>
          <p:nvGrpSpPr>
            <p:cNvPr id="7" name="组合 16"/>
            <p:cNvGrpSpPr/>
            <p:nvPr/>
          </p:nvGrpSpPr>
          <p:grpSpPr bwMode="auto">
            <a:xfrm>
              <a:off x="0" y="138230"/>
              <a:ext cx="1276851" cy="1546981"/>
              <a:chOff x="0" y="0"/>
              <a:chExt cx="1276851" cy="1546981"/>
            </a:xfrm>
          </p:grpSpPr>
          <p:sp>
            <p:nvSpPr>
              <p:cNvPr id="12" name="等腰三角形 13"/>
              <p:cNvSpPr>
                <a:spLocks noChangeArrowheads="1"/>
              </p:cNvSpPr>
              <p:nvPr/>
            </p:nvSpPr>
            <p:spPr bwMode="auto">
              <a:xfrm>
                <a:off x="293490" y="69925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54B8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13" name="等腰三角形 14"/>
              <p:cNvSpPr>
                <a:spLocks noChangeArrowheads="1"/>
              </p:cNvSpPr>
              <p:nvPr/>
            </p:nvSpPr>
            <p:spPr bwMode="auto">
              <a:xfrm rot="3624834">
                <a:off x="-67818" y="48256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75A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14" name="等腰三角形 15"/>
              <p:cNvSpPr>
                <a:spLocks noChangeArrowheads="1"/>
              </p:cNvSpPr>
              <p:nvPr/>
            </p:nvSpPr>
            <p:spPr bwMode="auto">
              <a:xfrm rot="7249998">
                <a:off x="-64919" y="67818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83A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8" name="组合 17"/>
            <p:cNvGrpSpPr/>
            <p:nvPr/>
          </p:nvGrpSpPr>
          <p:grpSpPr bwMode="auto">
            <a:xfrm flipH="1" flipV="1">
              <a:off x="303015" y="0"/>
              <a:ext cx="1276851" cy="1546981"/>
              <a:chOff x="0" y="0"/>
              <a:chExt cx="1276851" cy="1546981"/>
            </a:xfrm>
          </p:grpSpPr>
          <p:sp>
            <p:nvSpPr>
              <p:cNvPr id="9" name="等腰三角形 18"/>
              <p:cNvSpPr>
                <a:spLocks noChangeArrowheads="1"/>
              </p:cNvSpPr>
              <p:nvPr/>
            </p:nvSpPr>
            <p:spPr bwMode="auto">
              <a:xfrm>
                <a:off x="293490" y="69925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54B8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10" name="等腰三角形 19"/>
              <p:cNvSpPr>
                <a:spLocks noChangeArrowheads="1"/>
              </p:cNvSpPr>
              <p:nvPr/>
            </p:nvSpPr>
            <p:spPr bwMode="auto">
              <a:xfrm rot="3624834">
                <a:off x="-67818" y="48256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75A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11" name="等腰三角形 20"/>
              <p:cNvSpPr>
                <a:spLocks noChangeArrowheads="1"/>
              </p:cNvSpPr>
              <p:nvPr/>
            </p:nvSpPr>
            <p:spPr bwMode="auto">
              <a:xfrm rot="7249998">
                <a:off x="-64919" y="67818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83A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</p:grpSp>
      </p:grpSp>
      <p:grpSp>
        <p:nvGrpSpPr>
          <p:cNvPr id="15" name="组合 22"/>
          <p:cNvGrpSpPr/>
          <p:nvPr/>
        </p:nvGrpSpPr>
        <p:grpSpPr bwMode="auto">
          <a:xfrm>
            <a:off x="2678114" y="5781677"/>
            <a:ext cx="201612" cy="214313"/>
            <a:chOff x="0" y="0"/>
            <a:chExt cx="1579866" cy="1685211"/>
          </a:xfrm>
        </p:grpSpPr>
        <p:grpSp>
          <p:nvGrpSpPr>
            <p:cNvPr id="16" name="组合 23"/>
            <p:cNvGrpSpPr/>
            <p:nvPr/>
          </p:nvGrpSpPr>
          <p:grpSpPr bwMode="auto">
            <a:xfrm>
              <a:off x="0" y="138230"/>
              <a:ext cx="1276851" cy="1546981"/>
              <a:chOff x="0" y="0"/>
              <a:chExt cx="1276851" cy="1546981"/>
            </a:xfrm>
          </p:grpSpPr>
          <p:sp>
            <p:nvSpPr>
              <p:cNvPr id="21" name="等腰三角形 28"/>
              <p:cNvSpPr>
                <a:spLocks noChangeArrowheads="1"/>
              </p:cNvSpPr>
              <p:nvPr/>
            </p:nvSpPr>
            <p:spPr bwMode="auto">
              <a:xfrm>
                <a:off x="293490" y="69925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54B8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22" name="等腰三角形 29"/>
              <p:cNvSpPr>
                <a:spLocks noChangeArrowheads="1"/>
              </p:cNvSpPr>
              <p:nvPr/>
            </p:nvSpPr>
            <p:spPr bwMode="auto">
              <a:xfrm rot="3624834">
                <a:off x="-67818" y="48256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75A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等腰三角形 30"/>
              <p:cNvSpPr>
                <a:spLocks noChangeArrowheads="1"/>
              </p:cNvSpPr>
              <p:nvPr/>
            </p:nvSpPr>
            <p:spPr bwMode="auto">
              <a:xfrm rot="7249998">
                <a:off x="-64919" y="67818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83A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7" name="组合 24"/>
            <p:cNvGrpSpPr/>
            <p:nvPr/>
          </p:nvGrpSpPr>
          <p:grpSpPr bwMode="auto">
            <a:xfrm flipH="1" flipV="1">
              <a:off x="303015" y="0"/>
              <a:ext cx="1276851" cy="1546981"/>
              <a:chOff x="0" y="0"/>
              <a:chExt cx="1276851" cy="1546981"/>
            </a:xfrm>
          </p:grpSpPr>
          <p:sp>
            <p:nvSpPr>
              <p:cNvPr id="18" name="等腰三角形 25"/>
              <p:cNvSpPr>
                <a:spLocks noChangeArrowheads="1"/>
              </p:cNvSpPr>
              <p:nvPr/>
            </p:nvSpPr>
            <p:spPr bwMode="auto">
              <a:xfrm>
                <a:off x="293490" y="69925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54B8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19" name="等腰三角形 26"/>
              <p:cNvSpPr>
                <a:spLocks noChangeArrowheads="1"/>
              </p:cNvSpPr>
              <p:nvPr/>
            </p:nvSpPr>
            <p:spPr bwMode="auto">
              <a:xfrm rot="3624834">
                <a:off x="-67818" y="48256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75A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20" name="等腰三角形 27"/>
              <p:cNvSpPr>
                <a:spLocks noChangeArrowheads="1"/>
              </p:cNvSpPr>
              <p:nvPr/>
            </p:nvSpPr>
            <p:spPr bwMode="auto">
              <a:xfrm rot="7249998">
                <a:off x="-64919" y="67818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83A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</p:grpSp>
      </p:grpSp>
      <p:sp>
        <p:nvSpPr>
          <p:cNvPr id="24" name="文本框 35"/>
          <p:cNvSpPr txBox="1">
            <a:spLocks noChangeArrowheads="1"/>
          </p:cNvSpPr>
          <p:nvPr/>
        </p:nvSpPr>
        <p:spPr bwMode="auto">
          <a:xfrm>
            <a:off x="1873954" y="1652445"/>
            <a:ext cx="900853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机器视觉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48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电磁曲射炮</a:t>
            </a:r>
            <a:r>
              <a:rPr lang="zh-CN" altLang="en-US" sz="4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</a:p>
        </p:txBody>
      </p:sp>
      <p:grpSp>
        <p:nvGrpSpPr>
          <p:cNvPr id="26" name="组合 38"/>
          <p:cNvGrpSpPr/>
          <p:nvPr/>
        </p:nvGrpSpPr>
        <p:grpSpPr bwMode="auto">
          <a:xfrm>
            <a:off x="9002714" y="4083051"/>
            <a:ext cx="201612" cy="215900"/>
            <a:chOff x="0" y="0"/>
            <a:chExt cx="1579866" cy="1685211"/>
          </a:xfrm>
        </p:grpSpPr>
        <p:grpSp>
          <p:nvGrpSpPr>
            <p:cNvPr id="27" name="组合 39"/>
            <p:cNvGrpSpPr/>
            <p:nvPr/>
          </p:nvGrpSpPr>
          <p:grpSpPr bwMode="auto">
            <a:xfrm>
              <a:off x="0" y="138230"/>
              <a:ext cx="1276851" cy="1546981"/>
              <a:chOff x="0" y="0"/>
              <a:chExt cx="1276851" cy="1546981"/>
            </a:xfrm>
          </p:grpSpPr>
          <p:sp>
            <p:nvSpPr>
              <p:cNvPr id="32" name="等腰三角形 44"/>
              <p:cNvSpPr>
                <a:spLocks noChangeArrowheads="1"/>
              </p:cNvSpPr>
              <p:nvPr/>
            </p:nvSpPr>
            <p:spPr bwMode="auto">
              <a:xfrm>
                <a:off x="293490" y="69925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54B8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33" name="等腰三角形 45"/>
              <p:cNvSpPr>
                <a:spLocks noChangeArrowheads="1"/>
              </p:cNvSpPr>
              <p:nvPr/>
            </p:nvSpPr>
            <p:spPr bwMode="auto">
              <a:xfrm rot="3624834">
                <a:off x="-67818" y="48256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75A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34" name="等腰三角形 46"/>
              <p:cNvSpPr>
                <a:spLocks noChangeArrowheads="1"/>
              </p:cNvSpPr>
              <p:nvPr/>
            </p:nvSpPr>
            <p:spPr bwMode="auto">
              <a:xfrm rot="7249998">
                <a:off x="-64919" y="67818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83A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8" name="组合 40"/>
            <p:cNvGrpSpPr/>
            <p:nvPr/>
          </p:nvGrpSpPr>
          <p:grpSpPr bwMode="auto">
            <a:xfrm flipH="1" flipV="1">
              <a:off x="303015" y="0"/>
              <a:ext cx="1276851" cy="1546981"/>
              <a:chOff x="0" y="0"/>
              <a:chExt cx="1276851" cy="1546981"/>
            </a:xfrm>
          </p:grpSpPr>
          <p:sp>
            <p:nvSpPr>
              <p:cNvPr id="29" name="等腰三角形 41"/>
              <p:cNvSpPr>
                <a:spLocks noChangeArrowheads="1"/>
              </p:cNvSpPr>
              <p:nvPr/>
            </p:nvSpPr>
            <p:spPr bwMode="auto">
              <a:xfrm>
                <a:off x="293490" y="69925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54B8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30" name="等腰三角形 42"/>
              <p:cNvSpPr>
                <a:spLocks noChangeArrowheads="1"/>
              </p:cNvSpPr>
              <p:nvPr/>
            </p:nvSpPr>
            <p:spPr bwMode="auto">
              <a:xfrm rot="3624834">
                <a:off x="-67818" y="482566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75A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等腰三角形 43"/>
              <p:cNvSpPr>
                <a:spLocks noChangeArrowheads="1"/>
              </p:cNvSpPr>
              <p:nvPr/>
            </p:nvSpPr>
            <p:spPr bwMode="auto">
              <a:xfrm rot="7249998">
                <a:off x="-64919" y="67818"/>
                <a:ext cx="983361" cy="847725"/>
              </a:xfrm>
              <a:prstGeom prst="triangle">
                <a:avLst>
                  <a:gd name="adj" fmla="val 50000"/>
                </a:avLst>
              </a:prstGeom>
              <a:solidFill>
                <a:srgbClr val="283A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hangingPunct="1"/>
                <a:endParaRPr lang="zh-CN" altLang="en-US" sz="2400">
                  <a:solidFill>
                    <a:srgbClr val="FFFFFF"/>
                  </a:solidFill>
                </a:endParaRPr>
              </a:p>
            </p:txBody>
          </p:sp>
        </p:grpSp>
      </p:grpSp>
      <p:cxnSp>
        <p:nvCxnSpPr>
          <p:cNvPr id="35" name="直接连接符 48"/>
          <p:cNvCxnSpPr>
            <a:cxnSpLocks noChangeShapeType="1"/>
          </p:cNvCxnSpPr>
          <p:nvPr/>
        </p:nvCxnSpPr>
        <p:spPr bwMode="auto">
          <a:xfrm>
            <a:off x="4391025" y="4530725"/>
            <a:ext cx="806451" cy="806451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接连接符 49"/>
          <p:cNvCxnSpPr>
            <a:cxnSpLocks noChangeShapeType="1"/>
          </p:cNvCxnSpPr>
          <p:nvPr/>
        </p:nvCxnSpPr>
        <p:spPr bwMode="auto">
          <a:xfrm flipV="1">
            <a:off x="3460751" y="5337175"/>
            <a:ext cx="1736725" cy="876300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直接连接符 52"/>
          <p:cNvCxnSpPr>
            <a:cxnSpLocks noChangeShapeType="1"/>
          </p:cNvCxnSpPr>
          <p:nvPr/>
        </p:nvCxnSpPr>
        <p:spPr bwMode="auto">
          <a:xfrm flipV="1">
            <a:off x="4170363" y="5337177"/>
            <a:ext cx="1027112" cy="1520825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直接连接符 55"/>
          <p:cNvCxnSpPr>
            <a:cxnSpLocks noChangeShapeType="1"/>
          </p:cNvCxnSpPr>
          <p:nvPr/>
        </p:nvCxnSpPr>
        <p:spPr bwMode="auto">
          <a:xfrm>
            <a:off x="5059364" y="4537075"/>
            <a:ext cx="136525" cy="800100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直接连接符 58"/>
          <p:cNvCxnSpPr>
            <a:cxnSpLocks noChangeShapeType="1"/>
          </p:cNvCxnSpPr>
          <p:nvPr/>
        </p:nvCxnSpPr>
        <p:spPr bwMode="auto">
          <a:xfrm>
            <a:off x="5199063" y="5337177"/>
            <a:ext cx="876300" cy="1520825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直接连接符 61"/>
          <p:cNvCxnSpPr>
            <a:cxnSpLocks noChangeShapeType="1"/>
          </p:cNvCxnSpPr>
          <p:nvPr/>
        </p:nvCxnSpPr>
        <p:spPr bwMode="auto">
          <a:xfrm flipH="1">
            <a:off x="8315326" y="6389688"/>
            <a:ext cx="161925" cy="468312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直接连接符 65"/>
          <p:cNvCxnSpPr>
            <a:cxnSpLocks noChangeShapeType="1"/>
          </p:cNvCxnSpPr>
          <p:nvPr/>
        </p:nvCxnSpPr>
        <p:spPr bwMode="auto">
          <a:xfrm flipH="1">
            <a:off x="3473451" y="4537075"/>
            <a:ext cx="914400" cy="1676400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直接连接符 68"/>
          <p:cNvCxnSpPr>
            <a:cxnSpLocks noChangeShapeType="1"/>
          </p:cNvCxnSpPr>
          <p:nvPr/>
        </p:nvCxnSpPr>
        <p:spPr bwMode="auto">
          <a:xfrm flipH="1" flipV="1">
            <a:off x="3470277" y="6213476"/>
            <a:ext cx="696913" cy="650875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直接连接符 71"/>
          <p:cNvCxnSpPr>
            <a:cxnSpLocks noChangeShapeType="1"/>
          </p:cNvCxnSpPr>
          <p:nvPr/>
        </p:nvCxnSpPr>
        <p:spPr bwMode="auto">
          <a:xfrm>
            <a:off x="4392614" y="4537075"/>
            <a:ext cx="663575" cy="0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椭圆 74"/>
          <p:cNvSpPr>
            <a:spLocks noChangeArrowheads="1"/>
          </p:cNvSpPr>
          <p:nvPr/>
        </p:nvSpPr>
        <p:spPr bwMode="auto">
          <a:xfrm>
            <a:off x="5168901" y="5311776"/>
            <a:ext cx="66675" cy="66675"/>
          </a:xfrm>
          <a:prstGeom prst="ellipse">
            <a:avLst/>
          </a:prstGeom>
          <a:solidFill>
            <a:schemeClr val="bg1">
              <a:alpha val="9882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5" name="椭圆 75"/>
          <p:cNvSpPr>
            <a:spLocks noChangeArrowheads="1"/>
          </p:cNvSpPr>
          <p:nvPr/>
        </p:nvSpPr>
        <p:spPr bwMode="auto">
          <a:xfrm>
            <a:off x="5021263" y="4503738"/>
            <a:ext cx="68263" cy="68263"/>
          </a:xfrm>
          <a:prstGeom prst="ellipse">
            <a:avLst/>
          </a:prstGeom>
          <a:solidFill>
            <a:schemeClr val="bg1">
              <a:alpha val="9882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6" name="椭圆 76"/>
          <p:cNvSpPr>
            <a:spLocks noChangeArrowheads="1"/>
          </p:cNvSpPr>
          <p:nvPr/>
        </p:nvSpPr>
        <p:spPr bwMode="auto">
          <a:xfrm>
            <a:off x="3457576" y="6180139"/>
            <a:ext cx="66675" cy="66675"/>
          </a:xfrm>
          <a:prstGeom prst="ellipse">
            <a:avLst/>
          </a:prstGeom>
          <a:solidFill>
            <a:schemeClr val="bg1">
              <a:alpha val="9882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7" name="椭圆 77"/>
          <p:cNvSpPr>
            <a:spLocks noChangeArrowheads="1"/>
          </p:cNvSpPr>
          <p:nvPr/>
        </p:nvSpPr>
        <p:spPr bwMode="auto">
          <a:xfrm>
            <a:off x="4143376" y="6824664"/>
            <a:ext cx="66675" cy="66675"/>
          </a:xfrm>
          <a:prstGeom prst="ellipse">
            <a:avLst/>
          </a:prstGeom>
          <a:solidFill>
            <a:schemeClr val="bg1">
              <a:alpha val="9882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8" name="椭圆 78"/>
          <p:cNvSpPr>
            <a:spLocks noChangeArrowheads="1"/>
          </p:cNvSpPr>
          <p:nvPr/>
        </p:nvSpPr>
        <p:spPr bwMode="auto">
          <a:xfrm>
            <a:off x="4359276" y="4511677"/>
            <a:ext cx="66675" cy="68263"/>
          </a:xfrm>
          <a:prstGeom prst="ellipse">
            <a:avLst/>
          </a:prstGeom>
          <a:solidFill>
            <a:schemeClr val="bg1">
              <a:alpha val="9882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cxnSp>
        <p:nvCxnSpPr>
          <p:cNvPr id="49" name="直接连接符 82"/>
          <p:cNvCxnSpPr>
            <a:cxnSpLocks noChangeShapeType="1"/>
          </p:cNvCxnSpPr>
          <p:nvPr/>
        </p:nvCxnSpPr>
        <p:spPr bwMode="auto">
          <a:xfrm flipH="1" flipV="1">
            <a:off x="8466138" y="6389688"/>
            <a:ext cx="449263" cy="147637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直接连接符 85"/>
          <p:cNvCxnSpPr>
            <a:cxnSpLocks noChangeShapeType="1"/>
          </p:cNvCxnSpPr>
          <p:nvPr/>
        </p:nvCxnSpPr>
        <p:spPr bwMode="auto">
          <a:xfrm flipV="1">
            <a:off x="8815388" y="6537326"/>
            <a:ext cx="96837" cy="327025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直接连接符 91"/>
          <p:cNvCxnSpPr>
            <a:cxnSpLocks noChangeShapeType="1"/>
          </p:cNvCxnSpPr>
          <p:nvPr/>
        </p:nvCxnSpPr>
        <p:spPr bwMode="auto">
          <a:xfrm flipH="1" flipV="1">
            <a:off x="8477249" y="6392865"/>
            <a:ext cx="312739" cy="465137"/>
          </a:xfrm>
          <a:prstGeom prst="line">
            <a:avLst/>
          </a:prstGeom>
          <a:noFill/>
          <a:ln w="3175">
            <a:solidFill>
              <a:schemeClr val="bg1">
                <a:alpha val="41176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" name="椭圆 99"/>
          <p:cNvSpPr>
            <a:spLocks noChangeArrowheads="1"/>
          </p:cNvSpPr>
          <p:nvPr/>
        </p:nvSpPr>
        <p:spPr bwMode="auto">
          <a:xfrm>
            <a:off x="8447089" y="6386513"/>
            <a:ext cx="68263" cy="66675"/>
          </a:xfrm>
          <a:prstGeom prst="ellipse">
            <a:avLst/>
          </a:prstGeom>
          <a:solidFill>
            <a:schemeClr val="bg1">
              <a:alpha val="9882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53" name="椭圆 100"/>
          <p:cNvSpPr>
            <a:spLocks noChangeArrowheads="1"/>
          </p:cNvSpPr>
          <p:nvPr/>
        </p:nvSpPr>
        <p:spPr bwMode="auto">
          <a:xfrm>
            <a:off x="8885239" y="6511926"/>
            <a:ext cx="66675" cy="68263"/>
          </a:xfrm>
          <a:prstGeom prst="ellipse">
            <a:avLst/>
          </a:prstGeom>
          <a:solidFill>
            <a:schemeClr val="bg1">
              <a:alpha val="9882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676552" y="360287"/>
            <a:ext cx="4361148" cy="6617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zh-CN" altLang="en-US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扬州大学设计报告</a:t>
            </a:r>
            <a:r>
              <a:rPr lang="zh-CN" altLang="en-US" kern="100" dirty="0"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答辩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ool of Information Engineering  Yangzhou University</a:t>
            </a:r>
            <a:endParaRPr lang="zh-CN" altLang="zh-CN" sz="8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4773612" y="5263926"/>
            <a:ext cx="3860006" cy="126957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指导老师：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EN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学       生：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armve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学       号：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xxxxx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5" name="图片 5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734" y="294829"/>
            <a:ext cx="757637" cy="792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219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/>
        </p:nvSpPr>
        <p:spPr>
          <a:xfrm>
            <a:off x="3089495" y="235647"/>
            <a:ext cx="2356273" cy="525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4093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磁炮动力系统</a:t>
            </a:r>
          </a:p>
        </p:txBody>
      </p:sp>
      <p:grpSp>
        <p:nvGrpSpPr>
          <p:cNvPr id="13" name="组合 12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6" name="文本框 15"/>
          <p:cNvSpPr txBox="1">
            <a:spLocks noChangeArrowheads="1"/>
          </p:cNvSpPr>
          <p:nvPr/>
        </p:nvSpPr>
        <p:spPr bwMode="auto">
          <a:xfrm>
            <a:off x="561974" y="275226"/>
            <a:ext cx="242274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论分析（一）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07022" y="-1"/>
            <a:ext cx="258951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440602"/>
              </p:ext>
            </p:extLst>
          </p:nvPr>
        </p:nvGraphicFramePr>
        <p:xfrm>
          <a:off x="7676444" y="327026"/>
          <a:ext cx="4086578" cy="277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24077" imgH="1305031" progId="Visio.Drawing.15">
                  <p:embed/>
                </p:oleObj>
              </mc:Choice>
              <mc:Fallback>
                <p:oleObj name="Visio" r:id="rId2" imgW="1924077" imgH="13050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6444" y="327026"/>
                        <a:ext cx="4086578" cy="27715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730395" y="1385795"/>
                <a:ext cx="6096000" cy="154170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285750" indent="-285750">
                  <a:lnSpc>
                    <a:spcPct val="130000"/>
                  </a:lnSpc>
                  <a:spcAft>
                    <a:spcPts val="0"/>
                  </a:spcAft>
                  <a:buFont typeface="Wingdings" panose="05000000000000000000" pitchFamily="2" charset="2"/>
                  <a:buChar char="p"/>
                </a:pP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磁性材料磁化后受到的磁场力为：</a:t>
                </a:r>
              </a:p>
              <a:p>
                <a:pPr algn="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F</m:t>
                    </m:r>
                    <m:r>
                      <a:rPr lang="en-US" altLang="zh-CN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nary>
                      <m:naryPr>
                        <m:limLoc m:val="subSup"/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</m:sub>
                      <m:sup>
                        <m:sSub>
                          <m:sSubPr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</m:sup>
                      <m:e>
                        <m:sSub>
                          <m:sSubPr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  <m:f>
                          <m:fPr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𝑑𝐻</m:t>
                            </m:r>
                          </m:num>
                          <m:den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𝑑𝑥</m:t>
                            </m:r>
                          </m:den>
                        </m:f>
                      </m:e>
                    </m:nary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𝑣</m:t>
                    </m:r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    (2.1)</a:t>
                </a:r>
                <a:endPara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04800" indent="-304800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磁化强度，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𝐻</m:t>
                    </m:r>
                  </m:oMath>
                </a14:m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磁场强度</a:t>
                </a:r>
                <a:r>
                  <a: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395" y="1385795"/>
                <a:ext cx="6096000" cy="1541704"/>
              </a:xfrm>
              <a:prstGeom prst="rect">
                <a:avLst/>
              </a:prstGeom>
              <a:blipFill rotWithShape="0">
                <a:blip r:embed="rId5"/>
                <a:stretch>
                  <a:fillRect l="-700" r="-800" b="-150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730395" y="3067288"/>
                <a:ext cx="6096000" cy="211737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弹丸的运动过程：</a:t>
                </a:r>
                <a:endPara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indent="-285750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弹丸向磁场强度大的方向移动。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285750" indent="-285750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圈中心处磁场强度最大，但其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𝑑𝐻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𝑑𝑥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故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F</m:t>
                    </m:r>
                    <m:r>
                      <a:rPr lang="en-US" altLang="zh-CN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indent="-285750">
                  <a:lnSpc>
                    <a:spcPct val="13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过中点后，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𝑑𝐻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𝑑𝑥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lt;0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故受力方向变反，阻碍前行。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395" y="3067288"/>
                <a:ext cx="6096000" cy="2117375"/>
              </a:xfrm>
              <a:prstGeom prst="rect">
                <a:avLst/>
              </a:prstGeom>
              <a:blipFill rotWithShape="0">
                <a:blip r:embed="rId6"/>
                <a:stretch>
                  <a:fillRect l="-7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104268" y="5842083"/>
                <a:ext cx="4722127" cy="6164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势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∗ 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𝑙</m:t>
                          </m:r>
                        </m:num>
                        <m:den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mtClean="0">
                          <a:latin typeface="Cambria Math" panose="02040503050406030204" pitchFamily="18" charset="0"/>
                        </a:rPr>
                        <m:t>                                                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(2.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4268" y="5842083"/>
                <a:ext cx="4722127" cy="61645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730395" y="5324453"/>
            <a:ext cx="39356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弹丸在磁感线圈中获得的势能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5512884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30" name="矩形 29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矩形 30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561974" y="275226"/>
            <a:ext cx="2641822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论分析（二）</a:t>
            </a:r>
          </a:p>
        </p:txBody>
      </p:sp>
      <p:sp>
        <p:nvSpPr>
          <p:cNvPr id="38" name="矩形 37"/>
          <p:cNvSpPr/>
          <p:nvPr/>
        </p:nvSpPr>
        <p:spPr>
          <a:xfrm>
            <a:off x="3089495" y="235647"/>
            <a:ext cx="4970772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4093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丸斜抛运动数学模型建立与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3756768" y="981155"/>
            <a:ext cx="72160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定标点为原点，中心轴由定标点向环形靶的方向为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轴方向，电磁炮所在竖直方向为</a:t>
            </a:r>
            <a:r>
              <a:rPr lang="en-US" altLang="zh-CN" dirty="0">
                <a:latin typeface="Times New Roman" panose="02020603050405020304" pitchFamily="18" charset="0"/>
              </a:rPr>
              <a:t>Y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轴建立弹丸斜抛运动模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39" name="图片 38"/>
          <p:cNvPicPr/>
          <p:nvPr/>
        </p:nvPicPr>
        <p:blipFill>
          <a:blip r:embed="rId2"/>
          <a:stretch>
            <a:fillRect/>
          </a:stretch>
        </p:blipFill>
        <p:spPr>
          <a:xfrm>
            <a:off x="3756769" y="2189289"/>
            <a:ext cx="6554400" cy="1782614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V="1">
            <a:off x="4270022" y="3454172"/>
            <a:ext cx="6462855" cy="54137"/>
          </a:xfrm>
          <a:prstGeom prst="straightConnector1">
            <a:avLst/>
          </a:prstGeom>
          <a:ln w="38100">
            <a:headEnd w="lg" len="med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 flipV="1">
            <a:off x="4270022" y="1940565"/>
            <a:ext cx="0" cy="1567744"/>
          </a:xfrm>
          <a:prstGeom prst="straightConnector1">
            <a:avLst/>
          </a:prstGeom>
          <a:ln w="38100">
            <a:headEnd w="lg" len="med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3804331" y="169164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71" name="文本框 70"/>
          <p:cNvSpPr txBox="1"/>
          <p:nvPr/>
        </p:nvSpPr>
        <p:spPr>
          <a:xfrm>
            <a:off x="10363306" y="349140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x</a:t>
            </a:r>
          </a:p>
        </p:txBody>
      </p:sp>
      <p:sp>
        <p:nvSpPr>
          <p:cNvPr id="72" name="文本框 71"/>
          <p:cNvSpPr txBox="1"/>
          <p:nvPr/>
        </p:nvSpPr>
        <p:spPr>
          <a:xfrm>
            <a:off x="3815800" y="3604923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b="1" dirty="0">
                <a:solidFill>
                  <a:srgbClr val="FF0000"/>
                </a:solidFill>
              </a:rPr>
              <a:t>O</a:t>
            </a:r>
          </a:p>
        </p:txBody>
      </p:sp>
      <p:sp>
        <p:nvSpPr>
          <p:cNvPr id="20" name="弧形 19"/>
          <p:cNvSpPr/>
          <p:nvPr/>
        </p:nvSpPr>
        <p:spPr>
          <a:xfrm rot="2003262">
            <a:off x="4925622" y="2987938"/>
            <a:ext cx="127085" cy="127085"/>
          </a:xfrm>
          <a:prstGeom prst="arc">
            <a:avLst>
              <a:gd name="adj1" fmla="val 14141255"/>
              <a:gd name="adj2" fmla="val 64484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4488423" y="2283545"/>
            <a:ext cx="1306776" cy="1133960"/>
            <a:chOff x="4488423" y="2283545"/>
            <a:chExt cx="1306776" cy="1133960"/>
          </a:xfrm>
        </p:grpSpPr>
        <p:cxnSp>
          <p:nvCxnSpPr>
            <p:cNvPr id="14" name="直接箭头连接符 13"/>
            <p:cNvCxnSpPr/>
            <p:nvPr/>
          </p:nvCxnSpPr>
          <p:spPr>
            <a:xfrm flipV="1">
              <a:off x="4815681" y="2550165"/>
              <a:ext cx="774700" cy="5431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4813300" y="3093759"/>
              <a:ext cx="79202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V="1">
              <a:off x="4818062" y="2559689"/>
              <a:ext cx="0" cy="5304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文本框 75"/>
            <p:cNvSpPr txBox="1"/>
            <p:nvPr/>
          </p:nvSpPr>
          <p:spPr>
            <a:xfrm>
              <a:off x="4488423" y="2288468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 err="1">
                  <a:solidFill>
                    <a:srgbClr val="5B9BD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1400" baseline="-25000" dirty="0" err="1">
                  <a:solidFill>
                    <a:srgbClr val="5B9BD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zh-CN" sz="1400" baseline="-25000" dirty="0">
                <a:solidFill>
                  <a:srgbClr val="5B9BD5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5274543" y="3109728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 err="1">
                  <a:solidFill>
                    <a:srgbClr val="5B9BD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1400" baseline="-25000" dirty="0" err="1">
                  <a:solidFill>
                    <a:srgbClr val="5B9BD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endParaRPr lang="en-US" altLang="zh-CN" sz="1400" baseline="-25000" dirty="0">
                <a:solidFill>
                  <a:srgbClr val="5B9BD5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5461453" y="2283545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1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5012984" y="2793967"/>
              <a:ext cx="2535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endPara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4496361" y="4385195"/>
                <a:ext cx="5228163" cy="5902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𝑜𝑠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 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𝑖𝑛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 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𝑔𝑡</m:t>
                              </m:r>
                            </m:e>
                          </m:eqAr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                                               (2.3)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6361" y="4385195"/>
                <a:ext cx="5228163" cy="59022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4496361" y="5077727"/>
                <a:ext cx="5188536" cy="6613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mtClean="0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zh-CN" altLang="en-US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α</m:t>
                          </m:r>
                        </m:num>
                        <m:den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𝑔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                                                        </m:t>
                      </m:r>
                      <m:r>
                        <a:rPr lang="en-US" altLang="zh-CN" b="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2.4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6361" y="5077727"/>
                <a:ext cx="5188536" cy="66133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4496361" y="5841369"/>
                <a:ext cx="5367110" cy="610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动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 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zh-CN" altLang="en-US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zh-CN" altLang="en-US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den>
                      </m:f>
                      <m:r>
                        <a:rPr lang="zh-CN" altLang="en-US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∗</m:t>
                      </m:r>
                      <m:r>
                        <a:rPr lang="zh-CN" altLang="en-US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zh-CN" altLang="en-US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∗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b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a:rPr lang="zh-CN" altLang="en-US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zh-CN" altLang="en-US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 </m:t>
                      </m:r>
                      <m:r>
                        <a:rPr lang="zh-CN" altLang="en-US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                       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    </m:t>
                      </m:r>
                      <m:r>
                        <a:rPr lang="zh-CN" altLang="en-US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                 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 </m:t>
                      </m:r>
                      <m:r>
                        <a:rPr lang="zh-CN" altLang="en-US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    </m:t>
                      </m:r>
                      <m:r>
                        <a:rPr lang="zh-CN" altLang="en-US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(2.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5</m:t>
                      </m:r>
                      <m:r>
                        <a:rPr lang="zh-CN" altLang="en-US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6361" y="5841369"/>
                <a:ext cx="5367110" cy="61093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47212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07022" y="-1"/>
            <a:ext cx="258951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730394" y="1171304"/>
                <a:ext cx="8337405" cy="18255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-285750">
                  <a:lnSpc>
                    <a:spcPct val="130000"/>
                  </a:lnSpc>
                  <a:spcAft>
                    <a:spcPts val="0"/>
                  </a:spcAft>
                  <a:buFont typeface="Wingdings" panose="05000000000000000000" pitchFamily="2" charset="2"/>
                  <a:buChar char="Ø"/>
                </a:pP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仰角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α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射程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d</m:t>
                    </m:r>
                  </m:oMath>
                </a14:m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关系式：</a:t>
                </a:r>
              </a:p>
              <a:p>
                <a:pPr algn="ctr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= </m:t>
                    </m:r>
                    <m:r>
                      <m:rPr>
                        <m:sty m:val="p"/>
                      </m:rPr>
                      <a:rPr lang="zh-CN" altLang="en-US">
                        <a:latin typeface="Cambria Math" panose="02040503050406030204" pitchFamily="18" charset="0"/>
                      </a:rPr>
                      <m:t>arcsi</m:t>
                    </m:r>
                    <m:func>
                      <m:func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>
                            <a:latin typeface="Cambria Math" panose="02040503050406030204" pitchFamily="18" charset="0"/>
                          </a:rPr>
                          <m:t>n</m:t>
                        </m:r>
                      </m:fName>
                      <m:e>
                        <m:f>
                          <m:f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𝑚𝑔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num>
                          <m:den>
                            <m:r>
                              <a:rPr lang="zh-CN" alt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𝐼𝑁</m:t>
                            </m:r>
                          </m:den>
                        </m:f>
                      </m:e>
                    </m:func>
                    <m:r>
                      <a:rPr lang="zh-CN" altLang="en-US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      (2.6)</a:t>
                </a:r>
                <a:endPara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04800" indent="-304800">
                  <a:lnSpc>
                    <a:spcPct val="150000"/>
                  </a:lnSpc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zh-CN" altLang="zh-CN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zh-CN" altLang="zh-CN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磁化强度，</a:t>
                </a:r>
                <a14:m>
                  <m:oMath xmlns:m="http://schemas.openxmlformats.org/officeDocument/2006/math">
                    <m:r>
                      <a:rPr lang="en-US" altLang="zh-CN" sz="14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𝐻</m:t>
                    </m:r>
                  </m:oMath>
                </a14:m>
                <a:r>
                  <a:rPr lang="zh-CN" altLang="zh-CN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磁场强度</a:t>
                </a:r>
                <a:r>
                  <a: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线圈中的电流，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线圈匝数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zh-CN" altLang="en-US" sz="140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𝑉</m:t>
                        </m:r>
                      </m:e>
                      <m:sub>
                        <m:r>
                          <a:rPr lang="zh-CN" altLang="en-US" sz="140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</m:t>
                        </m:r>
                      </m:sub>
                    </m:sSub>
                    <m:r>
                      <a:rPr lang="zh-CN" altLang="en-US" sz="140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 </m:t>
                    </m:r>
                  </m:oMath>
                </a14:m>
                <a:r>
                  <a: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弹丸的体积，</a:t>
                </a:r>
                <a14:m>
                  <m:oMath xmlns:m="http://schemas.openxmlformats.org/officeDocument/2006/math">
                    <m:r>
                      <a:rPr lang="zh-CN" altLang="en-US" sz="140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𝑚</m:t>
                    </m:r>
                  </m:oMath>
                </a14:m>
                <a:r>
                  <a: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弹丸的质量，</a:t>
                </a:r>
                <a14:m>
                  <m:oMath xmlns:m="http://schemas.openxmlformats.org/officeDocument/2006/math">
                    <m:r>
                      <a:rPr lang="en-US" altLang="zh-CN" sz="140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𝑑</m:t>
                    </m:r>
                  </m:oMath>
                </a14:m>
                <a:r>
                  <a: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射程。</a:t>
                </a:r>
                <a:endParaRPr lang="zh-CN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394" y="1171304"/>
                <a:ext cx="8337405" cy="1825500"/>
              </a:xfrm>
              <a:prstGeom prst="rect">
                <a:avLst/>
              </a:prstGeom>
              <a:blipFill rotWithShape="0">
                <a:blip r:embed="rId2"/>
                <a:stretch>
                  <a:fillRect l="-512" b="-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561974" y="275226"/>
            <a:ext cx="2641822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论分析（二）</a:t>
            </a:r>
          </a:p>
        </p:txBody>
      </p:sp>
      <p:sp>
        <p:nvSpPr>
          <p:cNvPr id="18" name="矩形 17"/>
          <p:cNvSpPr/>
          <p:nvPr/>
        </p:nvSpPr>
        <p:spPr>
          <a:xfrm>
            <a:off x="3089495" y="235647"/>
            <a:ext cx="4970772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4093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丸斜抛运动数学模型建立与分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730394" y="3398040"/>
                <a:ext cx="4530228" cy="14861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记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𝑞</m:t>
                    </m:r>
                    <m:r>
                      <a:rPr lang="en-US" altLang="zh-CN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𝑔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𝐼𝑁</m:t>
                        </m:r>
                      </m:den>
                    </m:f>
                  </m:oMath>
                </a14:m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故仰角转化为角度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°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：</a:t>
                </a:r>
              </a:p>
              <a:p>
                <a:pPr algn="r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𝛼</m:t>
                    </m:r>
                    <m:r>
                      <a:rPr lang="en-US" altLang="zh-CN" sz="240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sz="24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f>
                          <m:fPr>
                            <m:ctrlPr>
                              <a:rPr lang="zh-CN" altLang="zh-CN" sz="24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80</m:t>
                            </m:r>
                          </m:num>
                          <m:den>
                            <m:r>
                              <a:rPr lang="en-US" altLang="zh-CN" sz="2400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𝜋</m:t>
                            </m:r>
                          </m:den>
                        </m:f>
                        <m:r>
                          <m:rPr>
                            <m:sty m:val="p"/>
                          </m:rPr>
                          <a:rPr lang="en-US" altLang="zh-CN" sz="2400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arcsin</m:t>
                        </m:r>
                      </m:fName>
                      <m:e>
                        <m:r>
                          <a:rPr lang="en-US" altLang="zh-CN" sz="240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func>
                    <m:r>
                      <a:rPr lang="en-US" altLang="zh-CN" sz="2400" i="1" kern="100">
                        <a:latin typeface="Cambria Math" panose="02040503050406030204" pitchFamily="18" charset="0"/>
                        <a:cs typeface="MS Mincho" panose="02020609040205080304" pitchFamily="49" charset="-128"/>
                      </a:rPr>
                      <m:t>∗</m:t>
                    </m:r>
                    <m:r>
                      <a:rPr lang="en-US" altLang="zh-CN" sz="240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altLang="zh-CN" sz="240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CN" sz="2400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2.7)</a:t>
                </a:r>
                <a:endPara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394" y="3398040"/>
                <a:ext cx="4530228" cy="1486112"/>
              </a:xfrm>
              <a:prstGeom prst="rect">
                <a:avLst/>
              </a:prstGeom>
              <a:blipFill rotWithShape="0">
                <a:blip r:embed="rId3"/>
                <a:stretch>
                  <a:fillRect l="-1211" r="-10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730394" y="5338703"/>
                <a:ext cx="4631781" cy="12536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func>
                              <m:func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f>
                                  <m:fPr>
                                    <m:ctrlPr>
                                      <a:rPr lang="zh-CN" altLang="en-US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80</m:t>
                                    </m:r>
                                  </m:num>
                                  <m:den>
                                    <m:r>
                                      <a:rPr lang="zh-CN" altLang="en-US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den>
                                </m:f>
                                <m:r>
                                  <m:rPr>
                                    <m:sty m:val="p"/>
                                  </m:rPr>
                                  <a:rPr lang="zh-CN" alt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arcsin</m:t>
                                </m:r>
                              </m:fName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e>
                            </m:func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e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𝑃𝑊𝑀𝐶𝐶𝐴𝑃</m:t>
                            </m:r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=1500+</m:t>
                            </m:r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  <m:f>
                              <m:fPr>
                                <m:type m:val="lin"/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500</m:t>
                                </m:r>
                              </m:num>
                              <m:den>
                                <m:r>
                                  <a:rPr lang="zh-CN" alt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90</m:t>
                                </m:r>
                              </m:den>
                            </m:f>
                          </m:e>
                        </m:eqArr>
                      </m:e>
                    </m:d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(2.8)</a:t>
                </a:r>
                <a:endPara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394" y="5338703"/>
                <a:ext cx="4631781" cy="1253613"/>
              </a:xfrm>
              <a:prstGeom prst="rect">
                <a:avLst/>
              </a:prstGeom>
              <a:blipFill rotWithShape="0">
                <a:blip r:embed="rId4"/>
                <a:stretch>
                  <a:fillRect r="-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2" name="图表 21"/>
          <p:cNvGraphicFramePr/>
          <p:nvPr>
            <p:extLst>
              <p:ext uri="{D42A27DB-BD31-4B8C-83A1-F6EECF244321}">
                <p14:modId xmlns:p14="http://schemas.microsoft.com/office/powerpoint/2010/main" val="695094510"/>
              </p:ext>
            </p:extLst>
          </p:nvPr>
        </p:nvGraphicFramePr>
        <p:xfrm>
          <a:off x="5880100" y="2894738"/>
          <a:ext cx="6092825" cy="35342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6" name="矩形 5"/>
          <p:cNvSpPr/>
          <p:nvPr/>
        </p:nvSpPr>
        <p:spPr>
          <a:xfrm>
            <a:off x="6734015" y="6423039"/>
            <a:ext cx="486325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图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 </a:t>
            </a:r>
            <a:r>
              <a:rPr lang="zh-CN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射程与云台仰角、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PWM</a:t>
            </a:r>
            <a:r>
              <a:rPr lang="zh-CN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参数设置之间的关系图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1837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2" grpId="0">
        <p:bldAsOne/>
      </p:bldGraphic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30" name="矩形 29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矩形 30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561974" y="14825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479800" y="165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254500" y="3206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70576"/>
              </p:ext>
            </p:extLst>
          </p:nvPr>
        </p:nvGraphicFramePr>
        <p:xfrm>
          <a:off x="4271366" y="596325"/>
          <a:ext cx="7034728" cy="2325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05508" imgH="2162281" progId="Visio.Drawing.15">
                  <p:embed/>
                </p:oleObj>
              </mc:Choice>
              <mc:Fallback>
                <p:oleObj name="Visio" r:id="rId2" imgW="6505508" imgH="21622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1366" y="596325"/>
                        <a:ext cx="7034728" cy="23255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4763863" y="2927882"/>
                <a:ext cx="3024867" cy="11577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type m:val="noBar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zh-CN" altLang="en-US">
                                  <a:latin typeface="Cambria Math" panose="02040503050406030204" pitchFamily="18" charset="0"/>
                                </a:rPr>
                                <m:t>tan</m:t>
                              </m:r>
                            </m:fName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func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= </m:t>
                          </m:r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𝑝𝑖𝑥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acc>
                                <m:accPr>
                                  <m:chr m:val="́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</m:acc>
                            </m:den>
                          </m:f>
                        </m:num>
                        <m:den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  </m:t>
                          </m:r>
                          <m:func>
                            <m:func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zh-CN" altLang="en-US">
                                  <a:latin typeface="Cambria Math" panose="02040503050406030204" pitchFamily="18" charset="0"/>
                                </a:rPr>
                                <m:t>tan</m:t>
                              </m:r>
                            </m:fName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func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= </m:t>
                          </m:r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𝑝𝑖𝑥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acc>
                                <m:accPr>
                                  <m:chr m:val="́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</m:acc>
                            </m:den>
                          </m:f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  </m:t>
                          </m:r>
                        </m:den>
                      </m:f>
                      <m:r>
                        <a:rPr lang="zh-CN" alt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            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(2.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6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3863" y="2927882"/>
                <a:ext cx="3024867" cy="115775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矩形 69"/>
              <p:cNvSpPr/>
              <p:nvPr/>
            </p:nvSpPr>
            <p:spPr>
              <a:xfrm>
                <a:off x="8453471" y="3158233"/>
                <a:ext cx="2618217" cy="6970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zh-CN" altLang="en-US">
                                  <a:latin typeface="Cambria Math" panose="02040503050406030204" pitchFamily="18" charset="0"/>
                                </a:rPr>
                                <m:t>tan</m:t>
                              </m:r>
                            </m:fName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>
                                  <a:latin typeface="Cambria Math" panose="02040503050406030204" pitchFamily="18" charset="0"/>
                                </a:rPr>
                                <m:t>tan</m:t>
                              </m:r>
                            </m:fName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func>
                        </m:den>
                      </m:f>
                      <m:r>
                        <a:rPr lang="zh-CN" altLang="en-US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𝑝𝑖𝑥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𝑝𝑖𝑥</m:t>
                              </m:r>
                            </m:sub>
                          </m:sSub>
                        </m:den>
                      </m:f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          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(2.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7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0" name="矩形 6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3471" y="3158233"/>
                <a:ext cx="2618217" cy="697050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5354366" y="4321575"/>
                <a:ext cx="5951728" cy="5509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zh-CN" altLang="en-US" sz="2000" i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𝑝𝑖𝑥</m:t>
                        </m:r>
                      </m:sub>
                    </m:sSub>
                    <m:r>
                      <a:rPr lang="zh-CN" altLang="en-US" sz="2000" i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2000" i="0">
                                <a:latin typeface="Cambria Math" panose="02040503050406030204" pitchFamily="18" charset="0"/>
                              </a:rPr>
                              <m:t>∗</m:t>
                            </m:r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𝑝𝑖𝑥</m:t>
                            </m:r>
                          </m:sub>
                        </m:sSub>
                      </m:num>
                      <m:den>
                        <m:func>
                          <m:func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sz="2000" i="0">
                                <a:latin typeface="Cambria Math" panose="02040503050406030204" pitchFamily="18" charset="0"/>
                              </a:rPr>
                              <m:t>tan</m:t>
                            </m:r>
                          </m:fName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</m:den>
                    </m:f>
                  </m:oMath>
                </a14:m>
                <a:r>
                  <a:rPr lang="zh-CN" altLang="en-US" sz="2000" dirty="0"/>
                  <a:t>                                                  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 panose="02040503050406030204" pitchFamily="18" charset="0"/>
                      </a:rPr>
                      <m:t>(2.</m:t>
                    </m:r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4366" y="4321575"/>
                <a:ext cx="5951728" cy="55098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5354366" y="5165020"/>
                <a:ext cx="5942332" cy="7087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zh-CN" altLang="en-US" sz="2400" i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num>
                      <m:den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𝑖𝑥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sz="2400" dirty="0">
                    <a:solidFill>
                      <a:srgbClr val="FF0000"/>
                    </a:solidFill>
                  </a:rPr>
                  <a:t>                                                      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 panose="02040503050406030204" pitchFamily="18" charset="0"/>
                      </a:rPr>
                      <m:t>(2.</m:t>
                    </m:r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4366" y="5165020"/>
                <a:ext cx="5942332" cy="708784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6733709" y="5995334"/>
                <a:ext cx="2963760" cy="5052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摄像头内部参数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zh-CN" altLang="en-US">
                        <a:latin typeface="Cambria Math" panose="02040503050406030204" pitchFamily="18" charset="0"/>
                      </a:rPr>
                      <m:t>k</m:t>
                    </m:r>
                    <m:r>
                      <a:rPr lang="zh-CN" altLang="en-US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∗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𝑝𝑖𝑥</m:t>
                            </m:r>
                          </m:sub>
                        </m:sSub>
                      </m:num>
                      <m:den>
                        <m:func>
                          <m:func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i="0">
                                <a:latin typeface="Cambria Math" panose="02040503050406030204" pitchFamily="18" charset="0"/>
                              </a:rPr>
                              <m:t>tan</m:t>
                            </m:r>
                          </m:fName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3709" y="5995334"/>
                <a:ext cx="2963760" cy="505267"/>
              </a:xfrm>
              <a:prstGeom prst="rect">
                <a:avLst/>
              </a:prstGeom>
              <a:blipFill rotWithShape="0">
                <a:blip r:embed="rId11"/>
                <a:stretch>
                  <a:fillRect l="-1852" b="-24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文本框 70"/>
          <p:cNvSpPr txBox="1">
            <a:spLocks noChangeArrowheads="1"/>
          </p:cNvSpPr>
          <p:nvPr/>
        </p:nvSpPr>
        <p:spPr bwMode="auto">
          <a:xfrm>
            <a:off x="561974" y="275226"/>
            <a:ext cx="2734382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论分析（三）</a:t>
            </a:r>
          </a:p>
        </p:txBody>
      </p:sp>
      <p:sp>
        <p:nvSpPr>
          <p:cNvPr id="72" name="矩形 71"/>
          <p:cNvSpPr/>
          <p:nvPr/>
        </p:nvSpPr>
        <p:spPr>
          <a:xfrm>
            <a:off x="3089495" y="235647"/>
            <a:ext cx="2264871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4093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目测距算法</a:t>
            </a:r>
          </a:p>
        </p:txBody>
      </p:sp>
      <p:sp>
        <p:nvSpPr>
          <p:cNvPr id="5" name="矩形 4"/>
          <p:cNvSpPr/>
          <p:nvPr/>
        </p:nvSpPr>
        <p:spPr>
          <a:xfrm>
            <a:off x="4254500" y="2950820"/>
            <a:ext cx="7220723" cy="371399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63863" y="3288529"/>
            <a:ext cx="4578081" cy="203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076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2.22222E-6 L -0.37735 2.22222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8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30" name="矩形 29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矩形 30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561974" y="275226"/>
            <a:ext cx="2356595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设计</a:t>
            </a:r>
          </a:p>
        </p:txBody>
      </p:sp>
      <p:grpSp>
        <p:nvGrpSpPr>
          <p:cNvPr id="40" name="组合 39"/>
          <p:cNvGrpSpPr/>
          <p:nvPr/>
        </p:nvGrpSpPr>
        <p:grpSpPr>
          <a:xfrm>
            <a:off x="3902778" y="777992"/>
            <a:ext cx="7860242" cy="516081"/>
            <a:chOff x="4568825" y="432404"/>
            <a:chExt cx="7860242" cy="516081"/>
          </a:xfrm>
        </p:grpSpPr>
        <p:sp>
          <p:nvSpPr>
            <p:cNvPr id="41" name="矩形 40"/>
            <p:cNvSpPr/>
            <p:nvPr/>
          </p:nvSpPr>
          <p:spPr>
            <a:xfrm>
              <a:off x="7017870" y="432404"/>
              <a:ext cx="5411197" cy="4173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>
                  <a:latin typeface="微软雅黑" panose="020B0503020204020204" charset="-122"/>
                  <a:ea typeface="微软雅黑" panose="020B0503020204020204" charset="-122"/>
                </a:rPr>
                <a:t>ZVS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升压模块、储能电容、发射线圈、高压可控硅等</a:t>
              </a: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4568825" y="438589"/>
              <a:ext cx="2300757" cy="509896"/>
              <a:chOff x="888096" y="1000203"/>
              <a:chExt cx="4259825" cy="944066"/>
            </a:xfrm>
          </p:grpSpPr>
          <p:sp>
            <p:nvSpPr>
              <p:cNvPr id="44" name="矩形 43"/>
              <p:cNvSpPr/>
              <p:nvPr/>
            </p:nvSpPr>
            <p:spPr>
              <a:xfrm>
                <a:off x="911225" y="1045634"/>
                <a:ext cx="4199467" cy="872066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888096" y="1000203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888096" y="1872269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5075921" y="1872269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椭圆 47"/>
              <p:cNvSpPr/>
              <p:nvPr/>
            </p:nvSpPr>
            <p:spPr>
              <a:xfrm>
                <a:off x="5074692" y="1009634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3" name="矩形 42"/>
            <p:cNvSpPr/>
            <p:nvPr/>
          </p:nvSpPr>
          <p:spPr>
            <a:xfrm>
              <a:off x="4700220" y="457075"/>
              <a:ext cx="203132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电磁感应电路</a:t>
              </a: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3896704" y="1578739"/>
            <a:ext cx="7442816" cy="509896"/>
            <a:chOff x="4568825" y="438589"/>
            <a:chExt cx="7442816" cy="509896"/>
          </a:xfrm>
        </p:grpSpPr>
        <p:sp>
          <p:nvSpPr>
            <p:cNvPr id="50" name="矩形 49"/>
            <p:cNvSpPr/>
            <p:nvPr/>
          </p:nvSpPr>
          <p:spPr>
            <a:xfrm>
              <a:off x="7038961" y="465502"/>
              <a:ext cx="4972680" cy="4173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两只</a:t>
              </a:r>
              <a:r>
                <a:rPr lang="en-US" altLang="zh-CN" dirty="0">
                  <a:latin typeface="微软雅黑" panose="020B0503020204020204" charset="-122"/>
                  <a:ea typeface="微软雅黑" panose="020B0503020204020204" charset="-122"/>
                </a:rPr>
                <a:t>L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型放置的舵机</a:t>
              </a: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4568825" y="438589"/>
              <a:ext cx="2300757" cy="509896"/>
              <a:chOff x="888096" y="1000203"/>
              <a:chExt cx="4259825" cy="944066"/>
            </a:xfrm>
          </p:grpSpPr>
          <p:sp>
            <p:nvSpPr>
              <p:cNvPr id="53" name="矩形 52"/>
              <p:cNvSpPr/>
              <p:nvPr/>
            </p:nvSpPr>
            <p:spPr>
              <a:xfrm>
                <a:off x="911225" y="1045634"/>
                <a:ext cx="4199467" cy="872066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椭圆 53"/>
              <p:cNvSpPr/>
              <p:nvPr/>
            </p:nvSpPr>
            <p:spPr>
              <a:xfrm>
                <a:off x="888096" y="1000203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椭圆 54"/>
              <p:cNvSpPr/>
              <p:nvPr/>
            </p:nvSpPr>
            <p:spPr>
              <a:xfrm>
                <a:off x="888096" y="1872269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椭圆 55"/>
              <p:cNvSpPr/>
              <p:nvPr/>
            </p:nvSpPr>
            <p:spPr>
              <a:xfrm>
                <a:off x="5075921" y="1872269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7" name="椭圆 56"/>
              <p:cNvSpPr/>
              <p:nvPr/>
            </p:nvSpPr>
            <p:spPr>
              <a:xfrm>
                <a:off x="5074692" y="1009634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2" name="矩形 51"/>
            <p:cNvSpPr/>
            <p:nvPr/>
          </p:nvSpPr>
          <p:spPr>
            <a:xfrm>
              <a:off x="4690012" y="457466"/>
              <a:ext cx="203132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二自由度云台</a:t>
              </a: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3894227" y="2228443"/>
            <a:ext cx="7750259" cy="812530"/>
            <a:chOff x="4566348" y="278336"/>
            <a:chExt cx="7750259" cy="812530"/>
          </a:xfrm>
        </p:grpSpPr>
        <p:sp>
          <p:nvSpPr>
            <p:cNvPr id="59" name="矩形 58"/>
            <p:cNvSpPr/>
            <p:nvPr/>
          </p:nvSpPr>
          <p:spPr>
            <a:xfrm>
              <a:off x="7029587" y="278336"/>
              <a:ext cx="5287020" cy="8125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 err="1">
                  <a:latin typeface="微软雅黑" panose="020B0503020204020204" charset="-122"/>
                  <a:ea typeface="微软雅黑" panose="020B0503020204020204" charset="-122"/>
                </a:rPr>
                <a:t>OpenMV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摄像头，利用相似三角形原理计算物体到相机的距离；利用颜色识别确定目标</a:t>
              </a:r>
            </a:p>
          </p:txBody>
        </p:sp>
        <p:grpSp>
          <p:nvGrpSpPr>
            <p:cNvPr id="60" name="组合 59"/>
            <p:cNvGrpSpPr/>
            <p:nvPr/>
          </p:nvGrpSpPr>
          <p:grpSpPr>
            <a:xfrm>
              <a:off x="4568825" y="438589"/>
              <a:ext cx="2300757" cy="509896"/>
              <a:chOff x="888096" y="1000203"/>
              <a:chExt cx="4259825" cy="944066"/>
            </a:xfrm>
          </p:grpSpPr>
          <p:sp>
            <p:nvSpPr>
              <p:cNvPr id="62" name="矩形 61"/>
              <p:cNvSpPr/>
              <p:nvPr/>
            </p:nvSpPr>
            <p:spPr>
              <a:xfrm>
                <a:off x="911225" y="1045634"/>
                <a:ext cx="4199467" cy="872066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888096" y="1000203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64" name="椭圆 63"/>
              <p:cNvSpPr/>
              <p:nvPr/>
            </p:nvSpPr>
            <p:spPr>
              <a:xfrm>
                <a:off x="888096" y="1872269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椭圆 64"/>
              <p:cNvSpPr/>
              <p:nvPr/>
            </p:nvSpPr>
            <p:spPr>
              <a:xfrm>
                <a:off x="5075921" y="1872269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5074692" y="1009634"/>
                <a:ext cx="72000" cy="720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1" name="矩形 60"/>
            <p:cNvSpPr/>
            <p:nvPr/>
          </p:nvSpPr>
          <p:spPr>
            <a:xfrm>
              <a:off x="4566348" y="468883"/>
              <a:ext cx="233910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单目测距摄像头</a:t>
              </a:r>
            </a:p>
          </p:txBody>
        </p:sp>
      </p:grpSp>
      <p:sp>
        <p:nvSpPr>
          <p:cNvPr id="67" name="文本框 66"/>
          <p:cNvSpPr txBox="1"/>
          <p:nvPr/>
        </p:nvSpPr>
        <p:spPr>
          <a:xfrm>
            <a:off x="3341079" y="779840"/>
            <a:ext cx="3786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1</a:t>
            </a:r>
            <a:endParaRPr lang="zh-CN" altLang="en-US" sz="2800" dirty="0"/>
          </a:p>
        </p:txBody>
      </p:sp>
      <p:sp>
        <p:nvSpPr>
          <p:cNvPr id="68" name="文本框 67"/>
          <p:cNvSpPr txBox="1"/>
          <p:nvPr/>
        </p:nvSpPr>
        <p:spPr>
          <a:xfrm>
            <a:off x="3341079" y="1576314"/>
            <a:ext cx="3786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2</a:t>
            </a:r>
            <a:endParaRPr lang="zh-CN" altLang="en-US" sz="2800" dirty="0"/>
          </a:p>
        </p:txBody>
      </p:sp>
      <p:sp>
        <p:nvSpPr>
          <p:cNvPr id="69" name="文本框 68"/>
          <p:cNvSpPr txBox="1"/>
          <p:nvPr/>
        </p:nvSpPr>
        <p:spPr>
          <a:xfrm>
            <a:off x="3341079" y="2373098"/>
            <a:ext cx="3786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3</a:t>
            </a:r>
            <a:endParaRPr lang="zh-CN" altLang="en-US" sz="2800" dirty="0"/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561974" y="14825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39"/>
          <p:cNvSpPr>
            <a:spLocks noChangeArrowheads="1"/>
          </p:cNvSpPr>
          <p:nvPr/>
        </p:nvSpPr>
        <p:spPr bwMode="auto">
          <a:xfrm>
            <a:off x="3683000" y="36769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572584"/>
              </p:ext>
            </p:extLst>
          </p:nvPr>
        </p:nvGraphicFramePr>
        <p:xfrm>
          <a:off x="3683000" y="3676924"/>
          <a:ext cx="5248275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43875" imgH="6124788" progId="Visio.Drawing.15">
                  <p:embed/>
                </p:oleObj>
              </mc:Choice>
              <mc:Fallback>
                <p:oleObj name="Visio" r:id="rId2" imgW="6543875" imgH="6124788" progId="Visio.Drawing.15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60" b="29034"/>
                      <a:stretch>
                        <a:fillRect/>
                      </a:stretch>
                    </p:blipFill>
                    <p:spPr bwMode="auto">
                      <a:xfrm>
                        <a:off x="3683000" y="3676924"/>
                        <a:ext cx="5248275" cy="249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1"/>
          <p:cNvSpPr>
            <a:spLocks noChangeArrowheads="1"/>
          </p:cNvSpPr>
          <p:nvPr/>
        </p:nvSpPr>
        <p:spPr bwMode="auto">
          <a:xfrm>
            <a:off x="8931275" y="3581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85050"/>
              </p:ext>
            </p:extLst>
          </p:nvPr>
        </p:nvGraphicFramePr>
        <p:xfrm>
          <a:off x="8931275" y="3581400"/>
          <a:ext cx="3019425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19438" imgH="2390722" progId="Visio.Drawing.15">
                  <p:embed/>
                </p:oleObj>
              </mc:Choice>
              <mc:Fallback>
                <p:oleObj name="Visio" r:id="rId4" imgW="3019438" imgH="2390722" progId="Visio.Drawing.15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1275" y="3581400"/>
                        <a:ext cx="3019425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394867" y="6341751"/>
            <a:ext cx="22236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图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6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二自由度云台实物</a:t>
            </a:r>
          </a:p>
        </p:txBody>
      </p:sp>
      <p:sp>
        <p:nvSpPr>
          <p:cNvPr id="70" name="矩形 69"/>
          <p:cNvSpPr/>
          <p:nvPr/>
        </p:nvSpPr>
        <p:spPr>
          <a:xfrm>
            <a:off x="5261017" y="6341751"/>
            <a:ext cx="220605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图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电磁炮连接实物图</a:t>
            </a:r>
          </a:p>
        </p:txBody>
      </p:sp>
    </p:spTree>
    <p:extLst>
      <p:ext uri="{BB962C8B-B14F-4D97-AF65-F5344CB8AC3E}">
        <p14:creationId xmlns:p14="http://schemas.microsoft.com/office/powerpoint/2010/main" val="36635453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组合 40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42" name="矩形 41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44" name="文本框 43"/>
          <p:cNvSpPr txBox="1">
            <a:spLocks noChangeArrowheads="1"/>
          </p:cNvSpPr>
          <p:nvPr/>
        </p:nvSpPr>
        <p:spPr bwMode="auto">
          <a:xfrm>
            <a:off x="561974" y="275226"/>
            <a:ext cx="2327982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67288" y="2641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536360"/>
            <a:ext cx="6369056" cy="570151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370233" y="1774525"/>
            <a:ext cx="42926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本系统由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STM32F103</a:t>
            </a: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作为核心控制器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系统上电后，完成系统硬件资源的的初始化，串口、时钟的配置，舵机转轴归零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OLED</a:t>
            </a: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显示初始化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等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然后通过摄像头检测引导标识并测定距离值，云台水平上转动一定夹角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θ</a:t>
            </a: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、仰角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α</a:t>
            </a: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，单片机发送信号触发可控硅释放电容的电压将弹丸射出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38701" y="6396763"/>
            <a:ext cx="200728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图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7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软件工作流程图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5803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294927" y="3280457"/>
            <a:ext cx="3602146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sz="4400" b="1" dirty="0">
                <a:latin typeface="+mj-lt"/>
                <a:ea typeface="微软雅黑" panose="020B0503020204020204" charset="-122"/>
              </a:rPr>
              <a:t>PART TWO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936733" y="2417412"/>
            <a:ext cx="4318534" cy="117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dirty="0">
                <a:latin typeface="+mj-lt"/>
                <a:ea typeface="微软雅黑" panose="020B0503020204020204" charset="-122"/>
              </a:rPr>
              <a:t>论文结构</a:t>
            </a:r>
          </a:p>
        </p:txBody>
      </p:sp>
      <p:sp>
        <p:nvSpPr>
          <p:cNvPr id="4" name="矩形 3"/>
          <p:cNvSpPr/>
          <p:nvPr/>
        </p:nvSpPr>
        <p:spPr>
          <a:xfrm>
            <a:off x="4889817" y="4139690"/>
            <a:ext cx="2412366" cy="11334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5016" y="1271747"/>
            <a:ext cx="5368362" cy="4314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358398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6" name="文本框 15"/>
          <p:cNvSpPr txBox="1">
            <a:spLocks noChangeArrowheads="1"/>
          </p:cNvSpPr>
          <p:nvPr/>
        </p:nvSpPr>
        <p:spPr bwMode="auto">
          <a:xfrm>
            <a:off x="561974" y="275226"/>
            <a:ext cx="242274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结果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07022" y="-1"/>
            <a:ext cx="258951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3076439"/>
              </p:ext>
            </p:extLst>
          </p:nvPr>
        </p:nvGraphicFramePr>
        <p:xfrm>
          <a:off x="321732" y="1888623"/>
          <a:ext cx="6045202" cy="33618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60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27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69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47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083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测试次数</a:t>
                      </a:r>
                      <a:endParaRPr lang="zh-CN" sz="2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距离</a:t>
                      </a:r>
                      <a:r>
                        <a:rPr lang="en-US" sz="1600" kern="100">
                          <a:effectLst/>
                        </a:rPr>
                        <a:t>d</a:t>
                      </a:r>
                      <a:r>
                        <a:rPr lang="zh-CN" sz="1600" kern="100">
                          <a:effectLst/>
                        </a:rPr>
                        <a:t>值</a:t>
                      </a:r>
                      <a:r>
                        <a:rPr lang="en-US" sz="1600" kern="100">
                          <a:effectLst/>
                        </a:rPr>
                        <a:t>/m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偏离角度</a:t>
                      </a:r>
                      <a:r>
                        <a:rPr lang="en-US" sz="1600" kern="100">
                          <a:effectLst/>
                        </a:rPr>
                        <a:t>θ/°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击中环形靶环数</a:t>
                      </a:r>
                      <a:r>
                        <a:rPr lang="en-US" sz="1600" kern="100">
                          <a:effectLst/>
                        </a:rPr>
                        <a:t>/</a:t>
                      </a:r>
                      <a:r>
                        <a:rPr lang="zh-CN" sz="1600" kern="100">
                          <a:effectLst/>
                        </a:rPr>
                        <a:t>环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335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5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3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5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5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3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5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60</a:t>
                      </a:r>
                      <a:endParaRPr lang="zh-CN" sz="2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335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25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3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25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5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3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25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335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0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23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0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5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</a:t>
                      </a:r>
                      <a:endParaRPr lang="zh-CN" sz="2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23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00</a:t>
                      </a:r>
                      <a:endParaRPr lang="zh-CN" sz="2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60</a:t>
                      </a:r>
                      <a:endParaRPr lang="zh-CN" sz="2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</a:t>
                      </a:r>
                      <a:endParaRPr lang="zh-CN" sz="2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9860" marR="5986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2264278" y="1442963"/>
            <a:ext cx="24416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5.1 </a:t>
            </a:r>
            <a:r>
              <a:rPr lang="zh-CN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基础部分测试结果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1219370"/>
              </p:ext>
            </p:extLst>
          </p:nvPr>
        </p:nvGraphicFramePr>
        <p:xfrm>
          <a:off x="6756894" y="2225550"/>
          <a:ext cx="5243195" cy="113931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1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9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2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682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测试次数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击中环形靶环数</a:t>
                      </a:r>
                      <a:r>
                        <a:rPr lang="en-US" sz="1600" kern="100">
                          <a:effectLst/>
                        </a:rPr>
                        <a:t>/</a:t>
                      </a:r>
                      <a:r>
                        <a:rPr lang="zh-CN" sz="1600" kern="100">
                          <a:effectLst/>
                        </a:rPr>
                        <a:t>环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总用时</a:t>
                      </a:r>
                      <a:r>
                        <a:rPr lang="en-US" sz="1600" kern="100">
                          <a:effectLst/>
                        </a:rPr>
                        <a:t>/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56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7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8275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68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8275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.73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8478244" y="1888623"/>
            <a:ext cx="21339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5.2 </a:t>
            </a:r>
            <a:r>
              <a:rPr lang="zh-CN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要求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测试结果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2245964"/>
              </p:ext>
            </p:extLst>
          </p:nvPr>
        </p:nvGraphicFramePr>
        <p:xfrm>
          <a:off x="6756894" y="4162547"/>
          <a:ext cx="5278755" cy="10531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30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82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1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0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972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测试次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是否有停顿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击中环形靶环数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zh-CN" sz="1400" kern="100">
                          <a:effectLst/>
                        </a:rPr>
                        <a:t>环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总用时</a:t>
                      </a:r>
                      <a:r>
                        <a:rPr lang="en-US" sz="1400" kern="100">
                          <a:effectLst/>
                        </a:rPr>
                        <a:t>/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56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.52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8275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.4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8275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9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3.6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8478244" y="3712120"/>
            <a:ext cx="2133918" cy="4039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zh-CN" altLang="zh-CN" sz="16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16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.3 </a:t>
            </a:r>
            <a:r>
              <a:rPr lang="zh-CN" altLang="zh-CN" sz="16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要求</a:t>
            </a:r>
            <a:r>
              <a:rPr lang="en-US" altLang="zh-CN" sz="16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zh-CN" sz="16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测试结果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71680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67288" y="2641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561974" y="275226"/>
            <a:ext cx="2971448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特色总结展望</a:t>
            </a:r>
          </a:p>
        </p:txBody>
      </p:sp>
      <p:sp>
        <p:nvSpPr>
          <p:cNvPr id="13" name="矩形 12"/>
          <p:cNvSpPr/>
          <p:nvPr/>
        </p:nvSpPr>
        <p:spPr>
          <a:xfrm>
            <a:off x="457200" y="1320001"/>
            <a:ext cx="1090789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二自由度云台相较同类云台具有精度高、便携小巧、控制简单等优势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软硬件可拓展，软件组织框架合理，硬件上可无线控制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嵌入式智能自动控制系统，人机交互性较好；</a:t>
            </a:r>
          </a:p>
          <a:p>
            <a:pPr>
              <a:lnSpc>
                <a:spcPct val="17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单目测距和目标检测集合在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penM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摄像头内，算法响应快、精度高，同时简化了系统的机械结构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控制算法方面，采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闭环控制算法，炮管角度更快更稳定调整。</a:t>
            </a:r>
          </a:p>
        </p:txBody>
      </p:sp>
    </p:spTree>
    <p:extLst>
      <p:ext uri="{BB962C8B-B14F-4D97-AF65-F5344CB8AC3E}">
        <p14:creationId xmlns:p14="http://schemas.microsoft.com/office/powerpoint/2010/main" val="814992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/>
          <a:srcRect l="5065" t="2141" r="6638" b="1145"/>
          <a:stretch/>
        </p:blipFill>
        <p:spPr>
          <a:xfrm>
            <a:off x="5765403" y="790222"/>
            <a:ext cx="3838223" cy="5434563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80003" y="950519"/>
            <a:ext cx="4725189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1] X. Li, G. Bai, M. Ding, F. Zhang, J. Feng and F. Liao, "Simulation of an FEA Electron Gun for TWT," 2006 19th International Vacuum </a:t>
            </a:r>
            <a:r>
              <a:rPr lang="en-US" altLang="zh-CN" sz="1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Nanoelectronics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Conference, Guilin, 2006, pp. 391-391. 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2] 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S. Cui, X. Li, S. Wu and L. Song, "Coupled-field analysis of the </a:t>
            </a:r>
            <a:r>
              <a:rPr lang="en-US" sz="1400" dirty="0" err="1">
                <a:latin typeface="Times New Roman" pitchFamily="18" charset="0"/>
                <a:cs typeface="Times New Roman" pitchFamily="18" charset="0"/>
              </a:rPr>
              <a:t>eletromagnetic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 rail-gun barrel," 2013 19th IEEE Pulsed Power Conference (PPC), San Francisco, CA, 2013, pp. 1-4.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3] 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Jian Shen</a:t>
            </a:r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Shao-</a:t>
            </a:r>
            <a:r>
              <a:rPr lang="en-US" altLang="zh-CN" sz="1400" dirty="0" err="1">
                <a:latin typeface="Times New Roman" pitchFamily="18" charset="0"/>
                <a:cs typeface="Times New Roman" pitchFamily="18" charset="0"/>
              </a:rPr>
              <a:t>bo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 Fan</a:t>
            </a:r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1400" dirty="0" err="1">
                <a:latin typeface="Times New Roman" pitchFamily="18" charset="0"/>
                <a:cs typeface="Times New Roman" pitchFamily="18" charset="0"/>
              </a:rPr>
              <a:t>Ya-xin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 Ji</a:t>
            </a:r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Qing-</a:t>
            </a:r>
            <a:r>
              <a:rPr lang="en-US" altLang="zh-CN" sz="1400" dirty="0" err="1">
                <a:latin typeface="Times New Roman" pitchFamily="18" charset="0"/>
                <a:cs typeface="Times New Roman" pitchFamily="18" charset="0"/>
              </a:rPr>
              <a:t>yu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 Zhu</a:t>
            </a:r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Ji </a:t>
            </a:r>
            <a:r>
              <a:rPr lang="en-US" altLang="zh-CN" sz="1400" dirty="0" err="1">
                <a:latin typeface="Times New Roman" pitchFamily="18" charset="0"/>
                <a:cs typeface="Times New Roman" pitchFamily="18" charset="0"/>
              </a:rPr>
              <a:t>Duan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. Aerodynamics analysis of a hypersonic electromagnetic gun launched projectile[J]. </a:t>
            </a:r>
            <a:r>
              <a:rPr lang="en-US" altLang="zh-CN" sz="1400" dirty="0" err="1">
                <a:latin typeface="Times New Roman" pitchFamily="18" charset="0"/>
                <a:cs typeface="Times New Roman" pitchFamily="18" charset="0"/>
              </a:rPr>
              <a:t>Defence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 Technology</a:t>
            </a:r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2020.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4]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王兆安，刘进军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电力电子技术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M]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北京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机械工业出版社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2009:221-243.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5]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向红军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电磁感应线圈炮原理与技术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M]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北京：兵器工业出版社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2015.12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6]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马颂德，张正友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计算机理论与算法基础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M]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北京：科学出版社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1997.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7]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陈远兵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电容式电磁炮电源电路设计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J]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信息通信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,2015(06):86.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8]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王伟祥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STM32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控制的便携式模拟电磁炮设计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[J].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武汉交通职业学院学报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,2019,21(03):98-101.</a:t>
            </a:r>
          </a:p>
        </p:txBody>
      </p:sp>
      <p:grpSp>
        <p:nvGrpSpPr>
          <p:cNvPr id="8" name="组合 7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1" name="文本框 10"/>
          <p:cNvSpPr txBox="1">
            <a:spLocks noChangeArrowheads="1"/>
          </p:cNvSpPr>
          <p:nvPr/>
        </p:nvSpPr>
        <p:spPr bwMode="auto">
          <a:xfrm>
            <a:off x="580003" y="288193"/>
            <a:ext cx="156629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/>
          <a:srcRect l="1552" r="2507"/>
          <a:stretch/>
        </p:blipFill>
        <p:spPr>
          <a:xfrm rot="1085217">
            <a:off x="7162389" y="990850"/>
            <a:ext cx="3831279" cy="5198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653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5234224" y="965935"/>
            <a:ext cx="1723549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6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en-US" altLang="zh-CN" sz="6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400" dirty="0">
                <a:latin typeface="Segoe UI Emoji" panose="020B0502040204020203" pitchFamily="34" charset="0"/>
                <a:ea typeface="Segoe UI Emoji" panose="020B0502040204020203" pitchFamily="34" charset="0"/>
              </a:rPr>
              <a:t>CONTENT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955805" y="4322433"/>
            <a:ext cx="1461198" cy="45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dirty="0">
                <a:latin typeface="+mj-lt"/>
                <a:ea typeface="微软雅黑" panose="020B0503020204020204" charset="-122"/>
              </a:rPr>
              <a:t>ONE</a:t>
            </a:r>
            <a:endParaRPr lang="zh-CN" altLang="en-US" dirty="0">
              <a:latin typeface="+mj-lt"/>
              <a:ea typeface="微软雅黑" panose="020B050302020402020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810505" y="3857676"/>
            <a:ext cx="1751798" cy="5970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2800" b="1" dirty="0">
                <a:latin typeface="+mj-lt"/>
                <a:ea typeface="微软雅黑" panose="020B0503020204020204" charset="-122"/>
              </a:rPr>
              <a:t>研究背景</a:t>
            </a:r>
          </a:p>
        </p:txBody>
      </p:sp>
      <p:sp>
        <p:nvSpPr>
          <p:cNvPr id="28" name="矩形 27"/>
          <p:cNvSpPr/>
          <p:nvPr/>
        </p:nvSpPr>
        <p:spPr>
          <a:xfrm>
            <a:off x="2353032" y="2492714"/>
            <a:ext cx="7872662" cy="7013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距离定点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-300cm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与指定直线偏移角度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±30°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扇环内，放置目标靶，自主设计电磁曲射炮，实现对目标范围内任意位置靶子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精确打击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890916" y="4797717"/>
            <a:ext cx="1638300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4125765" y="3868904"/>
            <a:ext cx="1751798" cy="1053382"/>
            <a:chOff x="3522302" y="3860019"/>
            <a:chExt cx="1751798" cy="1053382"/>
          </a:xfrm>
        </p:grpSpPr>
        <p:sp>
          <p:nvSpPr>
            <p:cNvPr id="18" name="文本框 17"/>
            <p:cNvSpPr txBox="1"/>
            <p:nvPr/>
          </p:nvSpPr>
          <p:spPr>
            <a:xfrm>
              <a:off x="3546661" y="4324776"/>
              <a:ext cx="1712161" cy="414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8965">
                <a:lnSpc>
                  <a:spcPct val="130000"/>
                </a:lnSpc>
              </a:pPr>
              <a:r>
                <a:rPr lang="en-US" altLang="zh-CN" dirty="0">
                  <a:latin typeface="+mj-lt"/>
                  <a:ea typeface="微软雅黑" panose="020B0503020204020204" charset="-122"/>
                </a:rPr>
                <a:t>PART</a:t>
              </a:r>
              <a:r>
                <a:rPr lang="zh-CN" altLang="en-US" dirty="0">
                  <a:latin typeface="+mj-lt"/>
                  <a:ea typeface="微软雅黑" panose="020B0503020204020204" charset="-122"/>
                </a:rPr>
                <a:t> </a:t>
              </a:r>
              <a:r>
                <a:rPr lang="en-US" altLang="zh-CN" dirty="0">
                  <a:latin typeface="+mj-lt"/>
                  <a:ea typeface="微软雅黑" panose="020B0503020204020204" charset="-122"/>
                </a:rPr>
                <a:t>TWO</a:t>
              </a:r>
              <a:endParaRPr lang="zh-CN" altLang="en-US" dirty="0">
                <a:latin typeface="+mj-lt"/>
                <a:ea typeface="微软雅黑" panose="020B0503020204020204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22302" y="3860019"/>
              <a:ext cx="1751798" cy="6052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8965">
                <a:lnSpc>
                  <a:spcPct val="130000"/>
                </a:lnSpc>
              </a:pPr>
              <a:r>
                <a:rPr lang="zh-CN" altLang="en-US" sz="2800" b="1" dirty="0">
                  <a:latin typeface="+mj-lt"/>
                  <a:ea typeface="微软雅黑" panose="020B0503020204020204" charset="-122"/>
                </a:rPr>
                <a:t>设计要求</a:t>
              </a:r>
            </a:p>
          </p:txBody>
        </p:sp>
        <p:sp>
          <p:nvSpPr>
            <p:cNvPr id="32" name="矩形 31"/>
            <p:cNvSpPr/>
            <p:nvPr/>
          </p:nvSpPr>
          <p:spPr>
            <a:xfrm>
              <a:off x="3620522" y="4800060"/>
              <a:ext cx="1638300" cy="11334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297039" y="3845276"/>
            <a:ext cx="2153267" cy="1065782"/>
            <a:chOff x="5375475" y="3845276"/>
            <a:chExt cx="2153267" cy="1065782"/>
          </a:xfrm>
        </p:grpSpPr>
        <p:sp>
          <p:nvSpPr>
            <p:cNvPr id="20" name="文本框 19"/>
            <p:cNvSpPr txBox="1"/>
            <p:nvPr/>
          </p:nvSpPr>
          <p:spPr>
            <a:xfrm>
              <a:off x="5677444" y="4322433"/>
              <a:ext cx="1442425" cy="4524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8965">
                <a:lnSpc>
                  <a:spcPct val="130000"/>
                </a:lnSpc>
              </a:pPr>
              <a:r>
                <a:rPr lang="en-US" altLang="zh-CN" dirty="0">
                  <a:latin typeface="+mj-lt"/>
                  <a:ea typeface="微软雅黑" panose="020B0503020204020204" charset="-122"/>
                </a:rPr>
                <a:t>PART</a:t>
              </a:r>
              <a:r>
                <a:rPr lang="zh-CN" altLang="en-US" dirty="0">
                  <a:latin typeface="+mj-lt"/>
                  <a:ea typeface="微软雅黑" panose="020B0503020204020204" charset="-122"/>
                </a:rPr>
                <a:t> </a:t>
              </a:r>
              <a:r>
                <a:rPr lang="en-US" altLang="zh-CN" dirty="0">
                  <a:latin typeface="+mj-lt"/>
                  <a:ea typeface="微软雅黑" panose="020B0503020204020204" charset="-122"/>
                </a:rPr>
                <a:t>THREE</a:t>
              </a:r>
              <a:endParaRPr kumimoji="1" lang="zh-CN" altLang="en-US" dirty="0">
                <a:latin typeface="+mj-lt"/>
                <a:ea typeface="微软雅黑" panose="020B0503020204020204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75475" y="3845276"/>
              <a:ext cx="2153267" cy="6524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8965">
                <a:lnSpc>
                  <a:spcPct val="130000"/>
                </a:lnSpc>
              </a:pPr>
              <a:r>
                <a:rPr kumimoji="1" lang="zh-CN" altLang="en-US" sz="2800" b="1" dirty="0">
                  <a:latin typeface="+mj-lt"/>
                  <a:ea typeface="微软雅黑" panose="020B0503020204020204" charset="-122"/>
                </a:rPr>
                <a:t>实现方案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5632959" y="4797717"/>
              <a:ext cx="1638300" cy="113341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686889" y="3829976"/>
            <a:ext cx="1751798" cy="1081082"/>
            <a:chOff x="7381835" y="3829976"/>
            <a:chExt cx="1751798" cy="1081082"/>
          </a:xfrm>
        </p:grpSpPr>
        <p:sp>
          <p:nvSpPr>
            <p:cNvPr id="21" name="文本框 20"/>
            <p:cNvSpPr txBox="1"/>
            <p:nvPr/>
          </p:nvSpPr>
          <p:spPr>
            <a:xfrm>
              <a:off x="7650394" y="4322433"/>
              <a:ext cx="1221273" cy="4524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8965">
                <a:lnSpc>
                  <a:spcPct val="130000"/>
                </a:lnSpc>
              </a:pPr>
              <a:r>
                <a:rPr lang="en-US" altLang="zh-CN" dirty="0">
                  <a:latin typeface="+mj-lt"/>
                  <a:ea typeface="微软雅黑" panose="020B0503020204020204" charset="-122"/>
                </a:rPr>
                <a:t>PART</a:t>
              </a:r>
              <a:r>
                <a:rPr lang="zh-CN" altLang="en-US" dirty="0">
                  <a:latin typeface="+mj-lt"/>
                  <a:ea typeface="微软雅黑" panose="020B0503020204020204" charset="-122"/>
                </a:rPr>
                <a:t> </a:t>
              </a:r>
              <a:r>
                <a:rPr lang="en-US" altLang="zh-CN" dirty="0">
                  <a:latin typeface="+mj-lt"/>
                  <a:ea typeface="微软雅黑" panose="020B0503020204020204" charset="-122"/>
                </a:rPr>
                <a:t>FOUR</a:t>
              </a:r>
              <a:endParaRPr kumimoji="1" lang="zh-CN" altLang="en-US" dirty="0">
                <a:latin typeface="+mj-lt"/>
                <a:ea typeface="微软雅黑" panose="020B0503020204020204" charset="-122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7381835" y="3829976"/>
              <a:ext cx="1751798" cy="6052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8965">
                <a:lnSpc>
                  <a:spcPct val="130000"/>
                </a:lnSpc>
              </a:pPr>
              <a:r>
                <a:rPr lang="zh-CN" altLang="en-US" sz="2800" b="1" dirty="0">
                  <a:latin typeface="+mj-lt"/>
                  <a:ea typeface="微软雅黑" panose="020B0503020204020204" charset="-122"/>
                </a:rPr>
                <a:t>成果汇报</a:t>
              </a:r>
              <a:endParaRPr kumimoji="1" lang="zh-CN" altLang="en-US" sz="2800" b="1" dirty="0">
                <a:latin typeface="+mj-lt"/>
                <a:ea typeface="微软雅黑" panose="020B0503020204020204" charset="-122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7495333" y="4797717"/>
              <a:ext cx="1638300" cy="113341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34863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870775" y="2360410"/>
            <a:ext cx="845045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800" b="1" dirty="0"/>
              <a:t>THANK YOU FOR LISTENING</a:t>
            </a:r>
          </a:p>
        </p:txBody>
      </p:sp>
      <p:sp>
        <p:nvSpPr>
          <p:cNvPr id="13" name="矩形 12"/>
          <p:cNvSpPr/>
          <p:nvPr/>
        </p:nvSpPr>
        <p:spPr>
          <a:xfrm>
            <a:off x="3055002" y="3533409"/>
            <a:ext cx="2683933" cy="58420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导老师</a:t>
            </a:r>
            <a:endParaRPr lang="en-US" altLang="zh-CN" sz="1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磊</a:t>
            </a:r>
            <a:endParaRPr lang="en-US" altLang="zh-CN" sz="1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374999" y="3533409"/>
            <a:ext cx="2683933" cy="58420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报告人</a:t>
            </a:r>
            <a:endParaRPr lang="en-US" altLang="zh-CN" sz="1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张伟</a:t>
            </a:r>
            <a:endParaRPr lang="en-US" altLang="zh-CN" sz="1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76552" y="360287"/>
            <a:ext cx="4361148" cy="6617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zh-CN" altLang="en-US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扬州大学毕业设计论文</a:t>
            </a:r>
            <a:r>
              <a:rPr lang="zh-CN" altLang="en-US" kern="100" dirty="0"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答辩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ool of Information Engineering  Yangzhou University</a:t>
            </a:r>
            <a:endParaRPr lang="zh-CN" altLang="zh-CN" sz="8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734" y="294829"/>
            <a:ext cx="757637" cy="79263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969965" y="5880239"/>
            <a:ext cx="1712161" cy="423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b="1" dirty="0">
                <a:latin typeface="+mj-lt"/>
                <a:ea typeface="微软雅黑" panose="020B0503020204020204" charset="-122"/>
              </a:rPr>
              <a:t>2020.06.07</a:t>
            </a:r>
            <a:endParaRPr lang="zh-CN" altLang="en-US" b="1" dirty="0">
              <a:latin typeface="+mj-lt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9262846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94927" y="3280457"/>
            <a:ext cx="3602146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sz="4400" b="1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sz="4400" b="1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sz="4400" b="1" dirty="0">
                <a:latin typeface="+mj-lt"/>
                <a:ea typeface="微软雅黑" panose="020B0503020204020204" charset="-122"/>
              </a:rPr>
              <a:t>ONE</a:t>
            </a:r>
            <a:endParaRPr lang="zh-CN" altLang="en-US" sz="4400" b="1" dirty="0">
              <a:latin typeface="+mj-lt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36733" y="2417412"/>
            <a:ext cx="4318534" cy="117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dirty="0">
                <a:latin typeface="+mj-lt"/>
                <a:ea typeface="微软雅黑" panose="020B0503020204020204" charset="-122"/>
              </a:rPr>
              <a:t>选题背景</a:t>
            </a:r>
          </a:p>
        </p:txBody>
      </p:sp>
      <p:sp>
        <p:nvSpPr>
          <p:cNvPr id="4" name="矩形 3"/>
          <p:cNvSpPr/>
          <p:nvPr/>
        </p:nvSpPr>
        <p:spPr>
          <a:xfrm>
            <a:off x="4889817" y="4139690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2709" y="1209675"/>
            <a:ext cx="4914900" cy="4438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709930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184854" y="1384185"/>
            <a:ext cx="9184923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研究领域属于</a:t>
            </a:r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新概念智能武器领域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主要关注电磁曲射炮炮管的自动控制实现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.</a:t>
            </a:r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如何精确识别目标并迅速自动射击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将是本次设计的主要研究问题。</a:t>
            </a:r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6" name="文本框 15"/>
          <p:cNvSpPr txBox="1">
            <a:spLocks noChangeArrowheads="1"/>
          </p:cNvSpPr>
          <p:nvPr/>
        </p:nvSpPr>
        <p:spPr bwMode="auto">
          <a:xfrm>
            <a:off x="561974" y="275226"/>
            <a:ext cx="167561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70079"/>
            <a:ext cx="5926667" cy="328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225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30" name="矩形 29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矩形 30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561974" y="275226"/>
            <a:ext cx="167561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目的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8799" y="1476233"/>
            <a:ext cx="6829777" cy="538176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917242" y="526609"/>
            <a:ext cx="773288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距离定点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-300cm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与指定直线偏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离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角度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±30°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扇环内，放置目标靶，基于云台设计电磁曲射炮，实现对目标范围内任意位置靶子的精确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射击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134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94927" y="3280457"/>
            <a:ext cx="3602146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sz="4400" b="1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sz="4400" b="1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sz="4400" b="1" dirty="0">
                <a:latin typeface="+mj-lt"/>
                <a:ea typeface="微软雅黑" panose="020B0503020204020204" charset="-122"/>
              </a:rPr>
              <a:t>ONE</a:t>
            </a:r>
            <a:endParaRPr lang="zh-CN" altLang="en-US" sz="4400" b="1" dirty="0">
              <a:latin typeface="+mj-lt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36733" y="2417412"/>
            <a:ext cx="4318534" cy="117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dirty="0">
                <a:latin typeface="+mj-lt"/>
                <a:ea typeface="微软雅黑" panose="020B0503020204020204" charset="-122"/>
              </a:rPr>
              <a:t>选题背景</a:t>
            </a:r>
          </a:p>
        </p:txBody>
      </p:sp>
      <p:sp>
        <p:nvSpPr>
          <p:cNvPr id="4" name="矩形 3"/>
          <p:cNvSpPr/>
          <p:nvPr/>
        </p:nvSpPr>
        <p:spPr>
          <a:xfrm>
            <a:off x="4889817" y="4139690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2711" y="1395412"/>
            <a:ext cx="4486275" cy="4067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1881599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0222" y="2495174"/>
            <a:ext cx="5249333" cy="4136400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457200" y="902810"/>
            <a:ext cx="8438445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要求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定与目标环形靶的距离值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与中心轴线的偏离角度，一键启动后，电磁炮自动瞄准射击环形靶。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扩展要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将环形靶放置在指定范围内的任意位置，一键启动后，电磁炮自动搜寻目标并射击环形靶，按击中环形靶环数计分，记录完成时间。</a:t>
            </a:r>
          </a:p>
        </p:txBody>
      </p:sp>
      <p:grpSp>
        <p:nvGrpSpPr>
          <p:cNvPr id="13" name="组合 12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6" name="文本框 15"/>
          <p:cNvSpPr txBox="1">
            <a:spLocks noChangeArrowheads="1"/>
          </p:cNvSpPr>
          <p:nvPr/>
        </p:nvSpPr>
        <p:spPr bwMode="auto">
          <a:xfrm>
            <a:off x="561974" y="275226"/>
            <a:ext cx="167561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要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3134" y="3001609"/>
            <a:ext cx="2771775" cy="263842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448217" y="6352657"/>
            <a:ext cx="241765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图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模拟电磁炮设计要求</a:t>
            </a:r>
          </a:p>
        </p:txBody>
      </p:sp>
    </p:spTree>
    <p:extLst>
      <p:ext uri="{BB962C8B-B14F-4D97-AF65-F5344CB8AC3E}">
        <p14:creationId xmlns:p14="http://schemas.microsoft.com/office/powerpoint/2010/main" val="3163976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94927" y="3280457"/>
            <a:ext cx="3602146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sz="4400" b="1" dirty="0">
                <a:latin typeface="+mj-lt"/>
                <a:ea typeface="微软雅黑" panose="020B0503020204020204" charset="-122"/>
              </a:rPr>
              <a:t>PART TWO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936733" y="2417412"/>
            <a:ext cx="4318534" cy="117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dirty="0">
                <a:latin typeface="+mj-lt"/>
                <a:ea typeface="微软雅黑" panose="020B0503020204020204" charset="-122"/>
              </a:rPr>
              <a:t>论文结构</a:t>
            </a:r>
          </a:p>
        </p:txBody>
      </p:sp>
      <p:sp>
        <p:nvSpPr>
          <p:cNvPr id="4" name="矩形 3"/>
          <p:cNvSpPr/>
          <p:nvPr/>
        </p:nvSpPr>
        <p:spPr>
          <a:xfrm>
            <a:off x="4889817" y="4139690"/>
            <a:ext cx="2412366" cy="11334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7062" y="1290637"/>
            <a:ext cx="4457700" cy="4276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3974366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 bwMode="auto">
          <a:xfrm>
            <a:off x="0" y="327026"/>
            <a:ext cx="457200" cy="342900"/>
            <a:chOff x="0" y="0"/>
            <a:chExt cx="457201" cy="285750"/>
          </a:xfrm>
        </p:grpSpPr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0" y="0"/>
              <a:ext cx="342900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381000" y="0"/>
              <a:ext cx="76201" cy="285750"/>
            </a:xfrm>
            <a:prstGeom prst="rect">
              <a:avLst/>
            </a:prstGeom>
            <a:solidFill>
              <a:srgbClr val="4093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1" name="文本框 10"/>
          <p:cNvSpPr txBox="1">
            <a:spLocks noChangeArrowheads="1"/>
          </p:cNvSpPr>
          <p:nvPr/>
        </p:nvSpPr>
        <p:spPr bwMode="auto">
          <a:xfrm>
            <a:off x="580003" y="288193"/>
            <a:ext cx="2768600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67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思路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937955" y="6699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458252"/>
              </p:ext>
            </p:extLst>
          </p:nvPr>
        </p:nvGraphicFramePr>
        <p:xfrm>
          <a:off x="2295812" y="3262363"/>
          <a:ext cx="7284285" cy="2723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53062" imgH="2066978" progId="Visio.Drawing.15">
                  <p:embed/>
                </p:oleObj>
              </mc:Choice>
              <mc:Fallback>
                <p:oleObj name="Visio" r:id="rId3" imgW="5553062" imgH="206697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812" y="3262363"/>
                        <a:ext cx="7284285" cy="27237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39956" y="1273160"/>
            <a:ext cx="10595997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电磁曲射炮主要由核心控制器、二自由度云台、电磁炮电路和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OpenMV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摄像头四大部分组成。核心控制器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STM32F103RCT6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根据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OpenMV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摄像头测得的目标靶位置（距离和角度），控制架在二自由度云台上的炮管转动一定水平夹角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θ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和仰角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α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；通过触发可控硅，使超级电容对磁感线圈瞬间放电，线圈内产生磁场，弹丸在磁场中受洛伦磁力的作用射出。</a:t>
            </a:r>
          </a:p>
        </p:txBody>
      </p:sp>
      <p:sp>
        <p:nvSpPr>
          <p:cNvPr id="80" name="矩形 79"/>
          <p:cNvSpPr/>
          <p:nvPr/>
        </p:nvSpPr>
        <p:spPr>
          <a:xfrm>
            <a:off x="5261017" y="6194994"/>
            <a:ext cx="18020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图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系统结构框图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7498454" y="849255"/>
            <a:ext cx="3575946" cy="1433640"/>
            <a:chOff x="6318151" y="1089707"/>
            <a:chExt cx="3575946" cy="1433640"/>
          </a:xfrm>
        </p:grpSpPr>
        <p:sp>
          <p:nvSpPr>
            <p:cNvPr id="13" name="云形标注 12"/>
            <p:cNvSpPr/>
            <p:nvPr/>
          </p:nvSpPr>
          <p:spPr>
            <a:xfrm>
              <a:off x="6479704" y="1314592"/>
              <a:ext cx="3414393" cy="1208755"/>
            </a:xfrm>
            <a:prstGeom prst="cloudCallout">
              <a:avLst>
                <a:gd name="adj1" fmla="val -40059"/>
                <a:gd name="adj2" fmla="val 82656"/>
              </a:avLst>
            </a:prstGeom>
            <a:solidFill>
              <a:srgbClr val="FFFFFF"/>
            </a:solidFill>
            <a:ln w="12700" cap="flat">
              <a:solidFill>
                <a:schemeClr val="accent1"/>
              </a:solidFill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defTabSz="914400" rtl="0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indent="0" algn="ctr" defTabSz="914400" rtl="0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zh-CN" altLang="en-US" sz="20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什么要这么做？</a:t>
              </a:r>
              <a:endPara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6318151" y="1089707"/>
              <a:ext cx="513281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kumimoji="0" lang="en-US" altLang="zh-CN" sz="5400" b="1" i="0" u="none" strike="noStrike" cap="none" spc="0" normalizeH="0" baseline="0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/>
                </a:rPr>
                <a:t>?</a:t>
              </a:r>
              <a:endParaRPr lang="zh-CN" altLang="en-US" sz="5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1486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21</TotalTime>
  <Words>1454</Words>
  <Application>Microsoft Macintosh PowerPoint</Application>
  <PresentationFormat>宽屏</PresentationFormat>
  <Paragraphs>200</Paragraphs>
  <Slides>20</Slides>
  <Notes>5</Notes>
  <HiddenSlides>0</HiddenSlides>
  <MMClips>0</MMClips>
  <ScaleCrop>false</ScaleCrop>
  <HeadingPairs>
    <vt:vector size="10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  <vt:variant>
        <vt:lpstr>自定义放映</vt:lpstr>
      </vt:variant>
      <vt:variant>
        <vt:i4>1</vt:i4>
      </vt:variant>
    </vt:vector>
  </HeadingPairs>
  <TitlesOfParts>
    <vt:vector size="32" baseType="lpstr">
      <vt:lpstr>黑体</vt:lpstr>
      <vt:lpstr>微软雅黑</vt:lpstr>
      <vt:lpstr>Arial</vt:lpstr>
      <vt:lpstr>Calibri</vt:lpstr>
      <vt:lpstr>Calibri Light</vt:lpstr>
      <vt:lpstr>Cambria Math</vt:lpstr>
      <vt:lpstr>Segoe UI Emoji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自定义放映 1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 Yida</dc:creator>
  <cp:lastModifiedBy>Wei ZHANG</cp:lastModifiedBy>
  <cp:revision>78</cp:revision>
  <dcterms:created xsi:type="dcterms:W3CDTF">2019-04-04T11:58:18Z</dcterms:created>
  <dcterms:modified xsi:type="dcterms:W3CDTF">2022-09-21T19:58:02Z</dcterms:modified>
</cp:coreProperties>
</file>